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6129677" w14:textId="2503FD77" w:rsidR="0050710D" w:rsidRPr="00531FB9" w:rsidRDefault="00B164BB" w:rsidP="00B164BB">
      <w:pPr>
        <w:pStyle w:val="a3"/>
        <w:numPr>
          <w:ilvl w:val="0"/>
          <w:numId w:val="1"/>
        </w:numPr>
        <w:ind w:firstLineChars="0"/>
        <w:rPr>
          <w:color w:val="FF0000"/>
        </w:rPr>
      </w:pPr>
      <w:r w:rsidRPr="00531FB9">
        <w:rPr>
          <w:rFonts w:hint="eastAsia"/>
          <w:color w:val="FF0000"/>
        </w:rPr>
        <w:t>数据产生文件夹</w:t>
      </w:r>
    </w:p>
    <w:p w14:paraId="31D07422" w14:textId="2D24D3C1" w:rsidR="00B164BB" w:rsidRDefault="00B164BB" w:rsidP="00B164B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总体说明</w:t>
      </w:r>
      <w:r w:rsidR="00DA7BF7">
        <w:rPr>
          <w:rFonts w:hint="eastAsia"/>
        </w:rPr>
        <w:t>：</w:t>
      </w:r>
    </w:p>
    <w:p w14:paraId="68A9B3B5" w14:textId="112DAD3F" w:rsidR="00B164BB" w:rsidRDefault="00B164BB" w:rsidP="00B164BB">
      <w:pPr>
        <w:pStyle w:val="a3"/>
        <w:ind w:left="1080" w:firstLineChars="0" w:firstLine="0"/>
      </w:pPr>
      <w:r>
        <w:rPr>
          <w:rFonts w:hint="eastAsia"/>
        </w:rPr>
        <w:t>该文件夹是初始的信号1-</w:t>
      </w:r>
      <w:r>
        <w:t>17</w:t>
      </w:r>
      <w:r>
        <w:rPr>
          <w:rFonts w:hint="eastAsia"/>
        </w:rPr>
        <w:t>的</w:t>
      </w:r>
      <w:r w:rsidRPr="00DA7BF7">
        <w:rPr>
          <w:rFonts w:hint="eastAsia"/>
          <w:highlight w:val="yellow"/>
        </w:rPr>
        <w:t>无PMD</w:t>
      </w:r>
      <w:r>
        <w:rPr>
          <w:rFonts w:hint="eastAsia"/>
        </w:rPr>
        <w:t>的信号产生文件夹，其中末尾带标号的1</w:t>
      </w:r>
      <w:r>
        <w:t>7</w:t>
      </w:r>
      <w:r>
        <w:rPr>
          <w:rFonts w:hint="eastAsia"/>
        </w:rPr>
        <w:t>个.</w:t>
      </w:r>
      <w:r>
        <w:t>m</w:t>
      </w:r>
      <w:r>
        <w:rPr>
          <w:rFonts w:hint="eastAsia"/>
        </w:rPr>
        <w:t>文件</w:t>
      </w:r>
      <w:r w:rsidR="00DA7BF7">
        <w:rPr>
          <w:rFonts w:hint="eastAsia"/>
        </w:rPr>
        <w:t>（例如R</w:t>
      </w:r>
      <w:r w:rsidR="00DA7BF7">
        <w:t>Z_OOK_...1.m</w:t>
      </w:r>
      <w:r w:rsidR="00DA7BF7">
        <w:rPr>
          <w:rFonts w:hint="eastAsia"/>
        </w:rPr>
        <w:t>）</w:t>
      </w:r>
      <w:r>
        <w:rPr>
          <w:rFonts w:hint="eastAsia"/>
        </w:rPr>
        <w:t>为</w:t>
      </w:r>
      <w:r w:rsidR="00DA7BF7">
        <w:rPr>
          <w:rFonts w:hint="eastAsia"/>
        </w:rPr>
        <w:t>原始数据产生部分，每个函数产生异步抽头采样的原始坐标数据，除此之外，该文件夹中包含格点统计文件（例如A</w:t>
      </w:r>
      <w:r w:rsidR="00DA7BF7">
        <w:t>DTP1.</w:t>
      </w:r>
      <w:r w:rsidR="00DA7BF7">
        <w:rPr>
          <w:rFonts w:hint="eastAsia"/>
        </w:rPr>
        <w:t>m），其</w:t>
      </w:r>
      <w:proofErr w:type="gramStart"/>
      <w:r w:rsidR="00DA7BF7">
        <w:rPr>
          <w:rFonts w:hint="eastAsia"/>
        </w:rPr>
        <w:t>对之前</w:t>
      </w:r>
      <w:proofErr w:type="gramEnd"/>
      <w:r w:rsidR="00DA7BF7">
        <w:rPr>
          <w:rFonts w:hint="eastAsia"/>
        </w:rPr>
        <w:t>的原始坐标数据在自定义格点数中点数进行统计。</w:t>
      </w:r>
    </w:p>
    <w:p w14:paraId="205C0BC0" w14:textId="2ABC4CBC" w:rsidR="00DA7BF7" w:rsidRDefault="00DA7BF7" w:rsidP="00DA7BF7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文件运行：</w:t>
      </w:r>
    </w:p>
    <w:p w14:paraId="63F44791" w14:textId="794DE2E6" w:rsidR="00DA7BF7" w:rsidRDefault="00DA7BF7" w:rsidP="00DA7BF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先运行数据产生文件（R</w:t>
      </w:r>
      <w:r>
        <w:t>Z_OOK_...1.m</w:t>
      </w:r>
      <w:r>
        <w:rPr>
          <w:rFonts w:hint="eastAsia"/>
        </w:rPr>
        <w:t>等）</w:t>
      </w:r>
    </w:p>
    <w:p w14:paraId="5C9FE80D" w14:textId="30048B1F" w:rsidR="00DA7BF7" w:rsidRDefault="00DA7BF7" w:rsidP="00DA7BF7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再运行格点统计文件（A</w:t>
      </w:r>
      <w:r>
        <w:t>DTP1.</w:t>
      </w:r>
      <w:r>
        <w:rPr>
          <w:rFonts w:hint="eastAsia"/>
        </w:rPr>
        <w:t>m等）</w:t>
      </w:r>
    </w:p>
    <w:p w14:paraId="3959E11B" w14:textId="6B0A3C68" w:rsidR="00DA7BF7" w:rsidRDefault="00DA7BF7" w:rsidP="00DA7BF7">
      <w:pPr>
        <w:pStyle w:val="a3"/>
        <w:numPr>
          <w:ilvl w:val="0"/>
          <w:numId w:val="3"/>
        </w:numPr>
        <w:ind w:firstLineChars="0"/>
      </w:pPr>
      <w:r>
        <w:t>Create</w:t>
      </w:r>
      <w:r>
        <w:rPr>
          <w:rFonts w:hint="eastAsia"/>
        </w:rPr>
        <w:t>开头的文件是把2中产生的1</w:t>
      </w:r>
      <w:r>
        <w:t>7</w:t>
      </w:r>
      <w:r>
        <w:rPr>
          <w:rFonts w:hint="eastAsia"/>
        </w:rPr>
        <w:t>种信号格点数连接起来的</w:t>
      </w:r>
    </w:p>
    <w:p w14:paraId="02BC5267" w14:textId="355F28E5" w:rsidR="00DA7BF7" w:rsidRDefault="00DC7564" w:rsidP="00DC756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 xml:space="preserve"> 参数修改部分：</w:t>
      </w:r>
    </w:p>
    <w:p w14:paraId="1EB0B581" w14:textId="23725A20" w:rsidR="00DC7564" w:rsidRDefault="00DC7564" w:rsidP="00DC7564">
      <w:pPr>
        <w:pStyle w:val="a3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T</w:t>
      </w:r>
      <w:r w:rsidR="00C67811">
        <w:t>rans</w:t>
      </w:r>
      <w:r w:rsidR="00635D5C">
        <w:t>mitterSettings.m</w:t>
      </w:r>
      <w:proofErr w:type="spellEnd"/>
      <w:r w:rsidR="00635D5C">
        <w:t xml:space="preserve"> </w:t>
      </w:r>
      <w:r w:rsidR="00635D5C">
        <w:rPr>
          <w:rFonts w:hint="eastAsia"/>
        </w:rPr>
        <w:t>：修改</w:t>
      </w:r>
      <w:proofErr w:type="spellStart"/>
      <w:r w:rsidR="00635D5C">
        <w:rPr>
          <w:rFonts w:hint="eastAsia"/>
        </w:rPr>
        <w:t>settings</w:t>
      </w:r>
      <w:r w:rsidR="00635D5C">
        <w:t>.N_net_number</w:t>
      </w:r>
      <w:proofErr w:type="spellEnd"/>
      <w:r w:rsidR="00635D5C">
        <w:rPr>
          <w:rFonts w:hint="eastAsia"/>
        </w:rPr>
        <w:t>可修改格点统计数，例如1</w:t>
      </w:r>
      <w:r w:rsidR="00635D5C">
        <w:t>6</w:t>
      </w:r>
      <w:r w:rsidR="00635D5C">
        <w:rPr>
          <w:rFonts w:hint="eastAsia"/>
        </w:rPr>
        <w:t>x</w:t>
      </w:r>
      <w:r w:rsidR="00635D5C">
        <w:t>16</w:t>
      </w:r>
      <w:r w:rsidR="00635D5C">
        <w:rPr>
          <w:rFonts w:hint="eastAsia"/>
        </w:rPr>
        <w:t>的格点划分，此数值就为2</w:t>
      </w:r>
      <w:r w:rsidR="00635D5C">
        <w:t>56</w:t>
      </w:r>
      <w:r w:rsidR="00635D5C">
        <w:rPr>
          <w:rFonts w:hint="eastAsia"/>
        </w:rPr>
        <w:t xml:space="preserve">， </w:t>
      </w:r>
      <w:r w:rsidR="00635D5C">
        <w:t>32</w:t>
      </w:r>
      <w:r w:rsidR="00635D5C">
        <w:rPr>
          <w:rFonts w:hint="eastAsia"/>
        </w:rPr>
        <w:t>X</w:t>
      </w:r>
      <w:r w:rsidR="00635D5C">
        <w:t>32</w:t>
      </w:r>
      <w:r w:rsidR="00635D5C">
        <w:rPr>
          <w:rFonts w:hint="eastAsia"/>
        </w:rPr>
        <w:t>的格点划分，此数值就为1</w:t>
      </w:r>
      <w:r w:rsidR="00635D5C">
        <w:t>024</w:t>
      </w:r>
      <w:r w:rsidR="00635D5C">
        <w:rPr>
          <w:rFonts w:hint="eastAsia"/>
        </w:rPr>
        <w:t>。</w:t>
      </w:r>
    </w:p>
    <w:p w14:paraId="74F836A4" w14:textId="7B5CCFA5" w:rsidR="00635D5C" w:rsidRDefault="007640B4" w:rsidP="00DC7564">
      <w:pPr>
        <w:pStyle w:val="a3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Setting</w:t>
      </w:r>
      <w:r>
        <w:t>s.max_x</w:t>
      </w:r>
      <w:proofErr w:type="spellEnd"/>
      <w:r>
        <w:rPr>
          <w:rFonts w:hint="eastAsia"/>
        </w:rPr>
        <w:t>和</w:t>
      </w:r>
      <w:proofErr w:type="spellStart"/>
      <w:r w:rsidR="000A2270">
        <w:rPr>
          <w:rFonts w:hint="eastAsia"/>
        </w:rPr>
        <w:t>Setting</w:t>
      </w:r>
      <w:r w:rsidR="000A2270">
        <w:t>s.max_</w:t>
      </w:r>
      <w:r w:rsidR="000A2270">
        <w:rPr>
          <w:rFonts w:hint="eastAsia"/>
        </w:rPr>
        <w:t>y</w:t>
      </w:r>
      <w:proofErr w:type="spellEnd"/>
      <w:r w:rsidR="000A2270">
        <w:rPr>
          <w:rFonts w:hint="eastAsia"/>
        </w:rPr>
        <w:t>为ADTP</w:t>
      </w:r>
      <w:proofErr w:type="gramStart"/>
      <w:r w:rsidR="000A2270">
        <w:rPr>
          <w:rFonts w:hint="eastAsia"/>
        </w:rPr>
        <w:t>图横纵坐标</w:t>
      </w:r>
      <w:proofErr w:type="gramEnd"/>
      <w:r w:rsidR="000A2270">
        <w:rPr>
          <w:rFonts w:hint="eastAsia"/>
        </w:rPr>
        <w:t>最大值，归一化程序里都设为1。</w:t>
      </w:r>
    </w:p>
    <w:p w14:paraId="3296E7FA" w14:textId="34CFABD5" w:rsidR="000A2270" w:rsidRDefault="000A2270" w:rsidP="00DC7564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R</w:t>
      </w:r>
      <w:r>
        <w:t>Z_OOK_...1.m</w:t>
      </w:r>
      <w:r>
        <w:rPr>
          <w:rFonts w:hint="eastAsia"/>
        </w:rPr>
        <w:t>等数据文件中主要可修改f</w:t>
      </w:r>
      <w:r>
        <w:t>iber parameter</w:t>
      </w:r>
      <w:r>
        <w:rPr>
          <w:rFonts w:hint="eastAsia"/>
        </w:rPr>
        <w:t>，除此之外，因为本身程序对CD为全补偿，可通过修改</w:t>
      </w:r>
      <w:proofErr w:type="spellStart"/>
      <w:r>
        <w:rPr>
          <w:rFonts w:hint="eastAsia"/>
        </w:rPr>
        <w:t>CD_</w:t>
      </w:r>
      <w:r>
        <w:t>parameter</w:t>
      </w:r>
      <w:proofErr w:type="spellEnd"/>
      <w:r>
        <w:rPr>
          <w:rFonts w:hint="eastAsia"/>
        </w:rPr>
        <w:t>修改色散值大小。</w:t>
      </w:r>
    </w:p>
    <w:p w14:paraId="1DFFE7F7" w14:textId="00A73094" w:rsidR="000A2270" w:rsidRPr="00531FB9" w:rsidRDefault="000A2270" w:rsidP="000A2270">
      <w:pPr>
        <w:pStyle w:val="a3"/>
        <w:numPr>
          <w:ilvl w:val="0"/>
          <w:numId w:val="1"/>
        </w:numPr>
        <w:ind w:firstLineChars="0"/>
        <w:rPr>
          <w:color w:val="FF0000"/>
        </w:rPr>
      </w:pPr>
      <w:r w:rsidRPr="00531FB9">
        <w:rPr>
          <w:color w:val="FF0000"/>
        </w:rPr>
        <w:t xml:space="preserve"> 2018.12.11 </w:t>
      </w:r>
      <w:r w:rsidRPr="00531FB9">
        <w:rPr>
          <w:rFonts w:hint="eastAsia"/>
          <w:color w:val="FF0000"/>
        </w:rPr>
        <w:t>数据归一化 八种方法重跑（1</w:t>
      </w:r>
      <w:r w:rsidRPr="00531FB9">
        <w:rPr>
          <w:color w:val="FF0000"/>
        </w:rPr>
        <w:t>6</w:t>
      </w:r>
      <w:r w:rsidRPr="00531FB9">
        <w:rPr>
          <w:rFonts w:hint="eastAsia"/>
          <w:color w:val="FF0000"/>
        </w:rPr>
        <w:t>种信号）放小论文（归一化 最新）文件夹</w:t>
      </w:r>
    </w:p>
    <w:p w14:paraId="28FF5151" w14:textId="02F674FB" w:rsidR="000A2270" w:rsidRDefault="000A2270" w:rsidP="000A2270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总体说明：</w:t>
      </w:r>
    </w:p>
    <w:p w14:paraId="057F629B" w14:textId="7E4ED534" w:rsidR="000A2270" w:rsidRDefault="000A2270" w:rsidP="000A2270">
      <w:pPr>
        <w:pStyle w:val="a3"/>
        <w:ind w:left="1080" w:firstLineChars="0" w:firstLine="0"/>
      </w:pPr>
      <w:r>
        <w:rPr>
          <w:rFonts w:hint="eastAsia"/>
        </w:rPr>
        <w:t>该文件夹包含了OSA期刊投稿论文的主要程序，其中色散跑图，直方图画图程序都为最终结果画图程序，主要运算部分包含在有PMD与无PMD两个子文件夹中。</w:t>
      </w:r>
      <w:r w:rsidR="00930CA4">
        <w:rPr>
          <w:rFonts w:hint="eastAsia"/>
        </w:rPr>
        <w:t>数据产生部分不再详述，主要通过</w:t>
      </w:r>
      <w:proofErr w:type="spellStart"/>
      <w:r w:rsidR="00930CA4">
        <w:rPr>
          <w:rFonts w:hint="eastAsia"/>
        </w:rPr>
        <w:t>s</w:t>
      </w:r>
      <w:r w:rsidR="00930CA4">
        <w:t>ettings.fiber_parameter.tau_dgd</w:t>
      </w:r>
      <w:proofErr w:type="spellEnd"/>
      <w:r w:rsidR="00930CA4">
        <w:rPr>
          <w:rFonts w:hint="eastAsia"/>
        </w:rPr>
        <w:t>参数调整PMD大小，不同信号运算完成后通过格点统计函数得到最终的总ADTP矩阵，这里一般得到A</w:t>
      </w:r>
      <w:r w:rsidR="00930CA4">
        <w:t>DTP</w:t>
      </w:r>
      <w:r w:rsidR="00930CA4">
        <w:rPr>
          <w:rFonts w:hint="eastAsia"/>
        </w:rPr>
        <w:t>_</w:t>
      </w:r>
      <w:r w:rsidR="00930CA4">
        <w:t>10dB.mat</w:t>
      </w:r>
      <w:r w:rsidR="00930CA4">
        <w:rPr>
          <w:rFonts w:hint="eastAsia"/>
        </w:rPr>
        <w:t>，A</w:t>
      </w:r>
      <w:r w:rsidR="00930CA4">
        <w:t>DTP</w:t>
      </w:r>
      <w:r w:rsidR="00930CA4">
        <w:rPr>
          <w:rFonts w:hint="eastAsia"/>
        </w:rPr>
        <w:t>_</w:t>
      </w:r>
      <w:r w:rsidR="00930CA4">
        <w:t>15dB.mat</w:t>
      </w:r>
      <w:r w:rsidR="00930CA4">
        <w:rPr>
          <w:rFonts w:hint="eastAsia"/>
        </w:rPr>
        <w:t>，A</w:t>
      </w:r>
      <w:r w:rsidR="00930CA4">
        <w:t>DTP</w:t>
      </w:r>
      <w:r w:rsidR="00930CA4">
        <w:rPr>
          <w:rFonts w:hint="eastAsia"/>
        </w:rPr>
        <w:t>_</w:t>
      </w:r>
      <w:r w:rsidR="00930CA4">
        <w:t>20dB.mat</w:t>
      </w:r>
      <w:r w:rsidR="00930CA4">
        <w:rPr>
          <w:rFonts w:hint="eastAsia"/>
        </w:rPr>
        <w:t>，之后再将得到的</w:t>
      </w:r>
      <w:proofErr w:type="spellStart"/>
      <w:r w:rsidR="00930CA4">
        <w:rPr>
          <w:rFonts w:hint="eastAsia"/>
        </w:rPr>
        <w:t>ADTP_</w:t>
      </w:r>
      <w:r w:rsidR="00930CA4">
        <w:t>xdB.mat</w:t>
      </w:r>
      <w:proofErr w:type="spellEnd"/>
      <w:r w:rsidR="00930CA4">
        <w:rPr>
          <w:rFonts w:hint="eastAsia"/>
        </w:rPr>
        <w:t>的文件放到</w:t>
      </w:r>
      <w:r w:rsidR="00714788">
        <w:rPr>
          <w:rFonts w:hint="eastAsia"/>
        </w:rPr>
        <w:t>对应</w:t>
      </w:r>
      <w:r w:rsidR="00930CA4">
        <w:rPr>
          <w:rFonts w:hint="eastAsia"/>
        </w:rPr>
        <w:t>的八种方法的文件夹中</w:t>
      </w:r>
      <w:r w:rsidR="00531FB9">
        <w:rPr>
          <w:rFonts w:hint="eastAsia"/>
        </w:rPr>
        <w:t>，进行运算。</w:t>
      </w:r>
    </w:p>
    <w:p w14:paraId="315620C8" w14:textId="291F335B" w:rsidR="00531FB9" w:rsidRDefault="00531FB9" w:rsidP="00531FB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程序运行：</w:t>
      </w:r>
    </w:p>
    <w:p w14:paraId="2D01FC8E" w14:textId="71468369" w:rsidR="00531FB9" w:rsidRDefault="00531FB9" w:rsidP="00531FB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数据</w:t>
      </w:r>
      <w:r w:rsidR="00692BB1">
        <w:rPr>
          <w:rFonts w:hint="eastAsia"/>
        </w:rPr>
        <w:t>产生</w:t>
      </w:r>
      <w:r>
        <w:rPr>
          <w:rFonts w:hint="eastAsia"/>
        </w:rPr>
        <w:t>部分同上。</w:t>
      </w:r>
    </w:p>
    <w:p w14:paraId="311A04D9" w14:textId="055A4349" w:rsidR="00531FB9" w:rsidRDefault="00531FB9" w:rsidP="00531FB9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将产生的</w:t>
      </w:r>
      <w:proofErr w:type="spellStart"/>
      <w:r>
        <w:rPr>
          <w:rFonts w:hint="eastAsia"/>
        </w:rPr>
        <w:t>ADTP_</w:t>
      </w:r>
      <w:r>
        <w:t>xdB.mat</w:t>
      </w:r>
      <w:proofErr w:type="spellEnd"/>
      <w:r>
        <w:rPr>
          <w:rFonts w:hint="eastAsia"/>
        </w:rPr>
        <w:t>的文件放到对应的八种方法的文件夹中（方法程序文件夹外），点</w:t>
      </w:r>
      <w:proofErr w:type="gramStart"/>
      <w:r>
        <w:rPr>
          <w:rFonts w:hint="eastAsia"/>
        </w:rPr>
        <w:t>开具体</w:t>
      </w:r>
      <w:proofErr w:type="gramEnd"/>
      <w:r>
        <w:rPr>
          <w:rFonts w:hint="eastAsia"/>
        </w:rPr>
        <w:t>方法文件夹，首先运行</w:t>
      </w:r>
      <w:proofErr w:type="spellStart"/>
      <w:r>
        <w:rPr>
          <w:rFonts w:hint="eastAsia"/>
        </w:rPr>
        <w:t>data_generate</w:t>
      </w:r>
      <w:r>
        <w:t>.m</w:t>
      </w:r>
      <w:proofErr w:type="spellEnd"/>
      <w:r>
        <w:rPr>
          <w:rFonts w:hint="eastAsia"/>
        </w:rPr>
        <w:t>文件，其次，若有</w:t>
      </w:r>
      <w:proofErr w:type="spellStart"/>
      <w:r>
        <w:rPr>
          <w:rFonts w:hint="eastAsia"/>
        </w:rPr>
        <w:t>s</w:t>
      </w:r>
      <w:r>
        <w:t>olve_ku</w:t>
      </w:r>
      <w:r>
        <w:rPr>
          <w:rFonts w:hint="eastAsia"/>
        </w:rPr>
        <w:t>.</w:t>
      </w:r>
      <w:r>
        <w:t>m</w:t>
      </w:r>
      <w:proofErr w:type="spellEnd"/>
      <w:r>
        <w:rPr>
          <w:rFonts w:hint="eastAsia"/>
        </w:rPr>
        <w:t>文件运行它，最后运行main开头的文件。</w:t>
      </w:r>
    </w:p>
    <w:p w14:paraId="213C42C7" w14:textId="26739577" w:rsidR="00531FB9" w:rsidRDefault="00531FB9" w:rsidP="00531FB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参数修改部分：</w:t>
      </w:r>
    </w:p>
    <w:p w14:paraId="3B39B8EB" w14:textId="579CEADD" w:rsidR="00531FB9" w:rsidRDefault="00531FB9" w:rsidP="00531FB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修改PCA的阈值：修改</w:t>
      </w:r>
      <w:proofErr w:type="spellStart"/>
      <w:r>
        <w:rPr>
          <w:rFonts w:hint="eastAsia"/>
        </w:rPr>
        <w:t>solve_</w:t>
      </w:r>
      <w:r>
        <w:t>ku.m</w:t>
      </w:r>
      <w:proofErr w:type="spellEnd"/>
      <w:r>
        <w:rPr>
          <w:rFonts w:hint="eastAsia"/>
        </w:rPr>
        <w:t>文件中的P值，通常为0</w:t>
      </w:r>
      <w:r>
        <w:t>.9</w:t>
      </w:r>
      <w:r>
        <w:rPr>
          <w:rFonts w:hint="eastAsia"/>
        </w:rPr>
        <w:t>以上。</w:t>
      </w:r>
    </w:p>
    <w:p w14:paraId="40C018A3" w14:textId="333C319C" w:rsidR="00531FB9" w:rsidRDefault="00531FB9" w:rsidP="00531FB9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修改ANN网络：修改</w:t>
      </w:r>
      <w:proofErr w:type="spellStart"/>
      <w:r>
        <w:rPr>
          <w:rFonts w:hint="eastAsia"/>
        </w:rPr>
        <w:t>ANN</w:t>
      </w:r>
      <w:r>
        <w:t>_OPTICAL_MONITORING.m</w:t>
      </w:r>
      <w:proofErr w:type="spellEnd"/>
      <w:r>
        <w:rPr>
          <w:rFonts w:hint="eastAsia"/>
        </w:rPr>
        <w:t>文件中的</w:t>
      </w:r>
      <w:proofErr w:type="spellStart"/>
      <w:r>
        <w:rPr>
          <w:rFonts w:hint="eastAsia"/>
        </w:rPr>
        <w:t>newff</w:t>
      </w:r>
      <w:proofErr w:type="spellEnd"/>
      <w:r>
        <w:rPr>
          <w:rFonts w:hint="eastAsia"/>
        </w:rPr>
        <w:t>函数修改网络结构，或者修改其中的参数设置部分修改相关参数。</w:t>
      </w:r>
    </w:p>
    <w:p w14:paraId="49C69908" w14:textId="6F8AA9F0" w:rsidR="00531FB9" w:rsidRPr="00531FB9" w:rsidRDefault="00531FB9" w:rsidP="00531FB9">
      <w:pPr>
        <w:rPr>
          <w:color w:val="FF0000"/>
        </w:rPr>
      </w:pPr>
      <w:r w:rsidRPr="00531FB9">
        <w:rPr>
          <w:rFonts w:hint="eastAsia"/>
          <w:color w:val="FF0000"/>
        </w:rPr>
        <w:t>3</w:t>
      </w:r>
      <w:r w:rsidRPr="00531FB9">
        <w:rPr>
          <w:color w:val="FF0000"/>
        </w:rPr>
        <w:t xml:space="preserve">.  2018.12.16 </w:t>
      </w:r>
      <w:r w:rsidRPr="00531FB9">
        <w:rPr>
          <w:rFonts w:hint="eastAsia"/>
          <w:color w:val="FF0000"/>
        </w:rPr>
        <w:t>PCA&amp;CNN文件夹</w:t>
      </w:r>
    </w:p>
    <w:p w14:paraId="35A64EC1" w14:textId="223F1FA4" w:rsidR="00531FB9" w:rsidRDefault="00531FB9" w:rsidP="00531FB9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（1）总体说明：</w:t>
      </w:r>
    </w:p>
    <w:p w14:paraId="6451097F" w14:textId="7D42066D" w:rsidR="00730612" w:rsidRDefault="00692BB1" w:rsidP="00730612">
      <w:pPr>
        <w:ind w:leftChars="400" w:left="840"/>
      </w:pPr>
      <w:r>
        <w:rPr>
          <w:rFonts w:hint="eastAsia"/>
        </w:rPr>
        <w:t>该文件夹是为了应用CNN进行信号调制格式与速率识别的数据产生部分。前面PCA一列 无PMD</w:t>
      </w:r>
      <w:r>
        <w:t xml:space="preserve"> 20</w:t>
      </w:r>
      <w:r>
        <w:rPr>
          <w:rFonts w:hint="eastAsia"/>
        </w:rPr>
        <w:t>dB的三个文件夹是所有信号一起做主成分分析，</w:t>
      </w:r>
      <w:r w:rsidR="00730612">
        <w:rPr>
          <w:rFonts w:hint="eastAsia"/>
        </w:rPr>
        <w:t>后面的每个信号单独做PCA文件夹为不同信号自己对自己做主成分分析得到的数据结果。</w:t>
      </w:r>
      <w:r w:rsidR="00200F05">
        <w:rPr>
          <w:rFonts w:hint="eastAsia"/>
        </w:rPr>
        <w:t>新数据产生（O</w:t>
      </w:r>
      <w:r w:rsidR="00200F05">
        <w:t>FDM1-17</w:t>
      </w:r>
      <w:r w:rsidR="00200F05">
        <w:rPr>
          <w:rFonts w:hint="eastAsia"/>
        </w:rPr>
        <w:t>）文件夹为原来数据1-</w:t>
      </w:r>
      <w:r w:rsidR="00200F05">
        <w:t>17</w:t>
      </w:r>
      <w:r w:rsidR="00200F05">
        <w:rPr>
          <w:rFonts w:hint="eastAsia"/>
        </w:rPr>
        <w:t>设置为OFDM调制得到的数据结果。</w:t>
      </w:r>
    </w:p>
    <w:p w14:paraId="04DB9829" w14:textId="77777777" w:rsidR="00730612" w:rsidRDefault="00730612" w:rsidP="00730612">
      <w:pPr>
        <w:ind w:leftChars="400" w:left="840"/>
      </w:pPr>
    </w:p>
    <w:p w14:paraId="15DC5038" w14:textId="77777777" w:rsidR="00730612" w:rsidRDefault="00730612" w:rsidP="00730612">
      <w:pPr>
        <w:ind w:leftChars="400" w:left="840"/>
      </w:pPr>
    </w:p>
    <w:p w14:paraId="62B8AA25" w14:textId="348794C9" w:rsidR="00200F05" w:rsidRDefault="00200F05" w:rsidP="00730612">
      <w:pPr>
        <w:ind w:leftChars="400" w:left="840"/>
      </w:pPr>
      <w:r>
        <w:rPr>
          <w:rFonts w:hint="eastAsia"/>
        </w:rPr>
        <w:lastRenderedPageBreak/>
        <w:t>（2）程序运行：</w:t>
      </w:r>
    </w:p>
    <w:p w14:paraId="5063A6C1" w14:textId="424FE69A" w:rsidR="00200F05" w:rsidRDefault="00200F05" w:rsidP="00730612">
      <w:pPr>
        <w:ind w:leftChars="400" w:left="840"/>
      </w:pPr>
      <w:r>
        <w:rPr>
          <w:rFonts w:hint="eastAsia"/>
        </w:rPr>
        <w:t>1</w:t>
      </w:r>
      <w:r>
        <w:t xml:space="preserve">. </w:t>
      </w:r>
      <w:r>
        <w:rPr>
          <w:rFonts w:hint="eastAsia"/>
        </w:rPr>
        <w:t>PCA</w:t>
      </w:r>
      <w:r>
        <w:t xml:space="preserve"> </w:t>
      </w:r>
      <w:r>
        <w:rPr>
          <w:rFonts w:hint="eastAsia"/>
        </w:rPr>
        <w:t>一列 无PMD</w:t>
      </w:r>
      <w:r>
        <w:t xml:space="preserve"> 20</w:t>
      </w:r>
      <w:r>
        <w:rPr>
          <w:rFonts w:hint="eastAsia"/>
        </w:rPr>
        <w:t>dB文件夹：</w:t>
      </w:r>
    </w:p>
    <w:p w14:paraId="6AAD9B83" w14:textId="587EE955" w:rsidR="00531FB9" w:rsidRDefault="00692BB1" w:rsidP="00200F05">
      <w:pPr>
        <w:ind w:leftChars="400" w:left="840"/>
      </w:pPr>
      <w:r>
        <w:rPr>
          <w:rFonts w:hint="eastAsia"/>
        </w:rPr>
        <w:t>将</w:t>
      </w:r>
      <w:proofErr w:type="spellStart"/>
      <w:r>
        <w:rPr>
          <w:rFonts w:hint="eastAsia"/>
        </w:rPr>
        <w:t>ADTP_</w:t>
      </w:r>
      <w:r>
        <w:t>xdB.mat</w:t>
      </w:r>
      <w:proofErr w:type="spellEnd"/>
      <w:r>
        <w:rPr>
          <w:rFonts w:hint="eastAsia"/>
        </w:rPr>
        <w:t>的文件放到对应方法的文件夹中（方法程序文件夹外），之后</w:t>
      </w:r>
      <w:r w:rsidR="00200F05">
        <w:rPr>
          <w:rFonts w:hint="eastAsia"/>
        </w:rPr>
        <w:t>打开方法文件夹，运行</w:t>
      </w:r>
      <w:proofErr w:type="spellStart"/>
      <w:r w:rsidR="00200F05">
        <w:rPr>
          <w:rFonts w:hint="eastAsia"/>
        </w:rPr>
        <w:t>data_</w:t>
      </w:r>
      <w:r w:rsidR="00200F05">
        <w:t>generate.m</w:t>
      </w:r>
      <w:proofErr w:type="spellEnd"/>
      <w:r w:rsidR="00200F05">
        <w:rPr>
          <w:rFonts w:hint="eastAsia"/>
        </w:rPr>
        <w:t>文件后，</w:t>
      </w:r>
      <w:r w:rsidR="00EC4BEC">
        <w:rPr>
          <w:rFonts w:hint="eastAsia"/>
        </w:rPr>
        <w:t>运行</w:t>
      </w:r>
      <w:proofErr w:type="spellStart"/>
      <w:r w:rsidR="00EC4BEC">
        <w:rPr>
          <w:rFonts w:hint="eastAsia"/>
        </w:rPr>
        <w:t>s</w:t>
      </w:r>
      <w:r w:rsidR="00EC4BEC">
        <w:t>olve_ku.m</w:t>
      </w:r>
      <w:proofErr w:type="spellEnd"/>
      <w:r w:rsidR="00EC4BEC">
        <w:t>,</w:t>
      </w:r>
      <w:r w:rsidR="00200F05">
        <w:rPr>
          <w:rFonts w:hint="eastAsia"/>
        </w:rPr>
        <w:t>再运行main</w:t>
      </w:r>
      <w:r w:rsidR="00200F05">
        <w:t>2.</w:t>
      </w:r>
      <w:r w:rsidR="00200F05">
        <w:rPr>
          <w:rFonts w:hint="eastAsia"/>
        </w:rPr>
        <w:t>m文件，将得到ADTP一起做主成分分析之后的权重矩阵，</w:t>
      </w:r>
      <w:proofErr w:type="spellStart"/>
      <w:r w:rsidR="00200F05">
        <w:rPr>
          <w:rFonts w:hint="eastAsia"/>
        </w:rPr>
        <w:t>label.</w:t>
      </w:r>
      <w:r w:rsidR="00200F05">
        <w:t>m</w:t>
      </w:r>
      <w:proofErr w:type="spellEnd"/>
      <w:r w:rsidR="00200F05">
        <w:rPr>
          <w:rFonts w:hint="eastAsia"/>
        </w:rPr>
        <w:t>文件用于产生训练标签，直接运行即可。</w:t>
      </w:r>
    </w:p>
    <w:p w14:paraId="23A34CC2" w14:textId="77777777" w:rsidR="00EC4BEC" w:rsidRDefault="00EC4BEC" w:rsidP="00200F05">
      <w:pPr>
        <w:ind w:leftChars="400" w:left="840"/>
      </w:pPr>
    </w:p>
    <w:p w14:paraId="1B19EA75" w14:textId="77777777" w:rsidR="00EC4BEC" w:rsidRDefault="00EC4BEC" w:rsidP="00EC4BEC">
      <w:pPr>
        <w:ind w:firstLineChars="400" w:firstLine="840"/>
      </w:pPr>
      <w:r>
        <w:rPr>
          <w:rFonts w:hint="eastAsia"/>
        </w:rPr>
        <w:t>2</w:t>
      </w:r>
      <w:r>
        <w:t>.</w:t>
      </w:r>
      <w:r w:rsidR="00200F05">
        <w:rPr>
          <w:rFonts w:hint="eastAsia"/>
        </w:rPr>
        <w:t>新数据产生（O</w:t>
      </w:r>
      <w:r w:rsidR="00200F05">
        <w:t>FDM1-17</w:t>
      </w:r>
      <w:r w:rsidR="00200F05">
        <w:rPr>
          <w:rFonts w:hint="eastAsia"/>
        </w:rPr>
        <w:t>）文件夹：</w:t>
      </w:r>
    </w:p>
    <w:p w14:paraId="4C7BFAC5" w14:textId="7422A9D3" w:rsidR="00200F05" w:rsidRDefault="00EC4BEC" w:rsidP="00EC4BEC">
      <w:pPr>
        <w:ind w:leftChars="400" w:left="840"/>
      </w:pPr>
      <w:r>
        <w:rPr>
          <w:rFonts w:hint="eastAsia"/>
        </w:rPr>
        <w:t>该文件夹用于产生OFDM信号，运行顺序与之前的数据产生类似，先运行例如R</w:t>
      </w:r>
      <w:r>
        <w:t>Z_OOK_...1.m</w:t>
      </w:r>
      <w:r>
        <w:rPr>
          <w:rFonts w:hint="eastAsia"/>
        </w:rPr>
        <w:t>等1</w:t>
      </w:r>
      <w:r>
        <w:t>7</w:t>
      </w:r>
      <w:r>
        <w:rPr>
          <w:rFonts w:hint="eastAsia"/>
        </w:rPr>
        <w:t>个信号，之后运行</w:t>
      </w:r>
      <w:proofErr w:type="spellStart"/>
      <w:r>
        <w:rPr>
          <w:rFonts w:hint="eastAsia"/>
        </w:rPr>
        <w:t>ADTPx.</w:t>
      </w:r>
      <w:r>
        <w:t>m</w:t>
      </w:r>
      <w:proofErr w:type="spellEnd"/>
      <w:r>
        <w:rPr>
          <w:rFonts w:hint="eastAsia"/>
        </w:rPr>
        <w:t>信号统计格点数，之后运行Creat</w:t>
      </w:r>
      <w:r>
        <w:t xml:space="preserve">_ADTP_10_15_20dB </w:t>
      </w:r>
      <w:r>
        <w:rPr>
          <w:rFonts w:hint="eastAsia"/>
        </w:rPr>
        <w:t>的文件将1</w:t>
      </w:r>
      <w:r>
        <w:t>7</w:t>
      </w:r>
      <w:r>
        <w:rPr>
          <w:rFonts w:hint="eastAsia"/>
        </w:rPr>
        <w:t>种信号数据相连，得到A</w:t>
      </w:r>
      <w:r>
        <w:t>DTP</w:t>
      </w:r>
      <w:r>
        <w:rPr>
          <w:rFonts w:hint="eastAsia"/>
        </w:rPr>
        <w:t>_</w:t>
      </w:r>
      <w:r>
        <w:t>10dB.mat</w:t>
      </w:r>
      <w:r>
        <w:rPr>
          <w:rFonts w:hint="eastAsia"/>
        </w:rPr>
        <w:t>，A</w:t>
      </w:r>
      <w:r>
        <w:t>DTP</w:t>
      </w:r>
      <w:r>
        <w:rPr>
          <w:rFonts w:hint="eastAsia"/>
        </w:rPr>
        <w:t>_</w:t>
      </w:r>
      <w:r>
        <w:t>15dB.mat</w:t>
      </w:r>
      <w:r>
        <w:rPr>
          <w:rFonts w:hint="eastAsia"/>
        </w:rPr>
        <w:t>，A</w:t>
      </w:r>
      <w:r>
        <w:t>DTP</w:t>
      </w:r>
      <w:r>
        <w:rPr>
          <w:rFonts w:hint="eastAsia"/>
        </w:rPr>
        <w:t>_</w:t>
      </w:r>
      <w:r>
        <w:t>20dB.mat</w:t>
      </w:r>
      <w:r>
        <w:rPr>
          <w:rFonts w:hint="eastAsia"/>
        </w:rPr>
        <w:t>。</w:t>
      </w:r>
    </w:p>
    <w:p w14:paraId="70D9E714" w14:textId="77777777" w:rsidR="00EC4BEC" w:rsidRDefault="00EC4BEC" w:rsidP="00EC4BEC">
      <w:pPr>
        <w:ind w:leftChars="400" w:left="840"/>
      </w:pPr>
    </w:p>
    <w:p w14:paraId="7024A508" w14:textId="77777777" w:rsidR="00EC4BEC" w:rsidRDefault="00EC4BEC" w:rsidP="00EC4BEC">
      <w:pPr>
        <w:ind w:firstLineChars="400" w:firstLine="840"/>
      </w:pPr>
      <w:r>
        <w:rPr>
          <w:rFonts w:hint="eastAsia"/>
        </w:rPr>
        <w:t>3</w:t>
      </w:r>
      <w:r>
        <w:t>.</w:t>
      </w:r>
      <w:r>
        <w:rPr>
          <w:rFonts w:hint="eastAsia"/>
        </w:rPr>
        <w:t>每个信号单独做PCA文件夹：</w:t>
      </w:r>
    </w:p>
    <w:p w14:paraId="33E1FB1D" w14:textId="6D80DCCC" w:rsidR="00EC4BEC" w:rsidRDefault="00EC4BEC" w:rsidP="00EC4BEC">
      <w:pPr>
        <w:ind w:leftChars="400" w:left="840"/>
      </w:pPr>
      <w:r>
        <w:rPr>
          <w:rFonts w:hint="eastAsia"/>
        </w:rPr>
        <w:t>运行该文件夹首先把</w:t>
      </w:r>
      <w:proofErr w:type="spellStart"/>
      <w:r>
        <w:rPr>
          <w:rFonts w:hint="eastAsia"/>
        </w:rPr>
        <w:t>ADTP_</w:t>
      </w:r>
      <w:r>
        <w:t>xdB.mat</w:t>
      </w:r>
      <w:proofErr w:type="spellEnd"/>
      <w:r>
        <w:rPr>
          <w:rFonts w:hint="eastAsia"/>
        </w:rPr>
        <w:t>的文件放到对应方法的文件夹中（方法程序文件夹外），之后运行</w:t>
      </w:r>
      <w:proofErr w:type="spellStart"/>
      <w:r>
        <w:rPr>
          <w:rFonts w:hint="eastAsia"/>
        </w:rPr>
        <w:t>data_</w:t>
      </w:r>
      <w:r>
        <w:t>generate.m</w:t>
      </w:r>
      <w:proofErr w:type="spellEnd"/>
      <w:r>
        <w:rPr>
          <w:rFonts w:hint="eastAsia"/>
        </w:rPr>
        <w:t>，再运行</w:t>
      </w:r>
      <w:proofErr w:type="spellStart"/>
      <w:r>
        <w:rPr>
          <w:rFonts w:hint="eastAsia"/>
        </w:rPr>
        <w:t>main</w:t>
      </w:r>
      <w:r>
        <w:t>.m</w:t>
      </w:r>
      <w:proofErr w:type="spellEnd"/>
      <w:r>
        <w:rPr>
          <w:rFonts w:hint="eastAsia"/>
        </w:rPr>
        <w:t>文件，由于这里将</w:t>
      </w:r>
      <w:proofErr w:type="spellStart"/>
      <w:r>
        <w:rPr>
          <w:rFonts w:hint="eastAsia"/>
        </w:rPr>
        <w:t>solve</w:t>
      </w:r>
      <w:r w:rsidR="00CE5878">
        <w:rPr>
          <w:rFonts w:hint="eastAsia"/>
        </w:rPr>
        <w:t>_</w:t>
      </w:r>
      <w:r w:rsidR="00CE5878">
        <w:t>ku.m</w:t>
      </w:r>
      <w:proofErr w:type="spellEnd"/>
      <w:r w:rsidR="00CE5878">
        <w:rPr>
          <w:rFonts w:hint="eastAsia"/>
        </w:rPr>
        <w:t>文件</w:t>
      </w:r>
      <w:r w:rsidR="00CA099E">
        <w:rPr>
          <w:rFonts w:hint="eastAsia"/>
        </w:rPr>
        <w:t>作为函数在</w:t>
      </w:r>
      <w:proofErr w:type="spellStart"/>
      <w:r w:rsidR="00CA099E">
        <w:rPr>
          <w:rFonts w:hint="eastAsia"/>
        </w:rPr>
        <w:t>main.</w:t>
      </w:r>
      <w:r w:rsidR="00CA099E">
        <w:t>m</w:t>
      </w:r>
      <w:proofErr w:type="spellEnd"/>
      <w:r w:rsidR="00CA099E">
        <w:rPr>
          <w:rFonts w:hint="eastAsia"/>
        </w:rPr>
        <w:t>文件中调用了，这里不单独运行</w:t>
      </w:r>
      <w:proofErr w:type="spellStart"/>
      <w:r w:rsidR="00CA099E">
        <w:rPr>
          <w:rFonts w:hint="eastAsia"/>
        </w:rPr>
        <w:t>solve_</w:t>
      </w:r>
      <w:r w:rsidR="00CA099E">
        <w:t>ku.m</w:t>
      </w:r>
      <w:proofErr w:type="spellEnd"/>
      <w:r w:rsidR="00CA099E">
        <w:rPr>
          <w:rFonts w:hint="eastAsia"/>
        </w:rPr>
        <w:t>文件。</w:t>
      </w:r>
    </w:p>
    <w:p w14:paraId="391C2674" w14:textId="77777777" w:rsidR="00CA099E" w:rsidRDefault="00CA099E" w:rsidP="00CA099E">
      <w:pPr>
        <w:ind w:leftChars="400" w:left="840" w:firstLineChars="100" w:firstLine="210"/>
      </w:pPr>
    </w:p>
    <w:p w14:paraId="03A36B95" w14:textId="0240C7E7" w:rsidR="00CA099E" w:rsidRDefault="00CA099E" w:rsidP="00CA099E">
      <w:pPr>
        <w:ind w:leftChars="400" w:left="840" w:firstLineChars="100" w:firstLine="210"/>
      </w:pPr>
      <w:r>
        <w:rPr>
          <w:rFonts w:hint="eastAsia"/>
        </w:rPr>
        <w:t>（3）参数修改：</w:t>
      </w:r>
    </w:p>
    <w:p w14:paraId="0A419DBF" w14:textId="40F0EB73" w:rsidR="00CA099E" w:rsidRDefault="00CA099E" w:rsidP="00CA099E">
      <w:pPr>
        <w:ind w:leftChars="400" w:left="840" w:firstLineChars="100" w:firstLine="210"/>
      </w:pPr>
      <w:r>
        <w:rPr>
          <w:rFonts w:hint="eastAsia"/>
        </w:rPr>
        <w:t>同上。</w:t>
      </w:r>
    </w:p>
    <w:p w14:paraId="5F1C80E5" w14:textId="77777777" w:rsidR="00EC4BEC" w:rsidRDefault="00EC4BEC" w:rsidP="00EC4BEC">
      <w:pPr>
        <w:pStyle w:val="a3"/>
        <w:ind w:left="1440" w:firstLineChars="0" w:firstLine="0"/>
      </w:pPr>
    </w:p>
    <w:p w14:paraId="6B111DC2" w14:textId="77777777" w:rsidR="00EC4BEC" w:rsidRDefault="00EC4BEC" w:rsidP="00EC4BEC">
      <w:pPr>
        <w:pStyle w:val="a3"/>
        <w:ind w:left="1440" w:firstLineChars="0" w:firstLine="0"/>
      </w:pPr>
    </w:p>
    <w:p w14:paraId="4CFF909E" w14:textId="77777777" w:rsidR="00EC4BEC" w:rsidRPr="00EC4BEC" w:rsidRDefault="00EC4BEC" w:rsidP="00EC4BEC">
      <w:pPr>
        <w:ind w:firstLineChars="400" w:firstLine="840"/>
      </w:pPr>
    </w:p>
    <w:p w14:paraId="05C8F8BB" w14:textId="77777777" w:rsidR="00200F05" w:rsidRDefault="00200F05" w:rsidP="00EC4BEC">
      <w:pPr>
        <w:pStyle w:val="a3"/>
        <w:ind w:left="1440" w:firstLineChars="0" w:firstLine="0"/>
      </w:pPr>
    </w:p>
    <w:p w14:paraId="704AC363" w14:textId="3FB1C77F" w:rsidR="00531FB9" w:rsidRDefault="00531FB9" w:rsidP="00531FB9">
      <w:r>
        <w:rPr>
          <w:rFonts w:hint="eastAsia"/>
        </w:rPr>
        <w:t xml:space="preserve"> </w:t>
      </w:r>
      <w:r>
        <w:t xml:space="preserve">          </w:t>
      </w:r>
    </w:p>
    <w:p w14:paraId="74B85AC9" w14:textId="7B1E82CC" w:rsidR="00DA7BF7" w:rsidRDefault="00DA7BF7" w:rsidP="00B164BB">
      <w:pPr>
        <w:pStyle w:val="a3"/>
        <w:ind w:left="1080" w:firstLineChars="0" w:firstLine="0"/>
      </w:pPr>
    </w:p>
    <w:p w14:paraId="5C8CBF46" w14:textId="1E92C150" w:rsidR="00A85547" w:rsidRDefault="00A85547" w:rsidP="00B164BB">
      <w:pPr>
        <w:pStyle w:val="a3"/>
        <w:ind w:left="1080" w:firstLineChars="0" w:firstLine="0"/>
      </w:pPr>
    </w:p>
    <w:p w14:paraId="7F0EEE94" w14:textId="7AE39FC5" w:rsidR="00A85547" w:rsidRDefault="00A85547" w:rsidP="00B164BB">
      <w:pPr>
        <w:pStyle w:val="a3"/>
        <w:ind w:left="1080" w:firstLineChars="0" w:firstLine="0"/>
      </w:pPr>
    </w:p>
    <w:p w14:paraId="09753A16" w14:textId="714218A9" w:rsidR="00A85547" w:rsidRDefault="00A85547" w:rsidP="00B164BB">
      <w:pPr>
        <w:pStyle w:val="a3"/>
        <w:ind w:left="1080" w:firstLineChars="0" w:firstLine="0"/>
      </w:pPr>
    </w:p>
    <w:p w14:paraId="0FB8EDDB" w14:textId="448991BF" w:rsidR="00A85547" w:rsidRDefault="00A85547" w:rsidP="00B164BB">
      <w:pPr>
        <w:pStyle w:val="a3"/>
        <w:ind w:left="1080" w:firstLineChars="0" w:firstLine="0"/>
      </w:pPr>
    </w:p>
    <w:p w14:paraId="6CA92626" w14:textId="302970DF" w:rsidR="00A85547" w:rsidRDefault="00A85547" w:rsidP="00B164BB">
      <w:pPr>
        <w:pStyle w:val="a3"/>
        <w:ind w:left="1080" w:firstLineChars="0" w:firstLine="0"/>
      </w:pPr>
    </w:p>
    <w:p w14:paraId="40DBF899" w14:textId="51DCDA66" w:rsidR="00A85547" w:rsidRDefault="00A85547" w:rsidP="00B164BB">
      <w:pPr>
        <w:pStyle w:val="a3"/>
        <w:ind w:left="1080" w:firstLineChars="0" w:firstLine="0"/>
      </w:pPr>
    </w:p>
    <w:p w14:paraId="20B36C93" w14:textId="1E58FE00" w:rsidR="00A85547" w:rsidRDefault="00A85547" w:rsidP="00B164BB">
      <w:pPr>
        <w:pStyle w:val="a3"/>
        <w:ind w:left="1080" w:firstLineChars="0" w:firstLine="0"/>
      </w:pPr>
    </w:p>
    <w:p w14:paraId="5714FB20" w14:textId="5AF2CC25" w:rsidR="00A85547" w:rsidRDefault="00A85547" w:rsidP="00B164BB">
      <w:pPr>
        <w:pStyle w:val="a3"/>
        <w:ind w:left="1080" w:firstLineChars="0" w:firstLine="0"/>
      </w:pPr>
    </w:p>
    <w:p w14:paraId="2F8E9942" w14:textId="0C9A4F73" w:rsidR="00A85547" w:rsidRDefault="00A85547" w:rsidP="00B164BB">
      <w:pPr>
        <w:pStyle w:val="a3"/>
        <w:ind w:left="1080" w:firstLineChars="0" w:firstLine="0"/>
      </w:pPr>
    </w:p>
    <w:p w14:paraId="16E6936C" w14:textId="26B242E5" w:rsidR="00A85547" w:rsidRDefault="00A85547" w:rsidP="00B164BB">
      <w:pPr>
        <w:pStyle w:val="a3"/>
        <w:ind w:left="1080" w:firstLineChars="0" w:firstLine="0"/>
      </w:pPr>
    </w:p>
    <w:p w14:paraId="1FBD088F" w14:textId="31FE26B9" w:rsidR="00A85547" w:rsidRDefault="00A85547" w:rsidP="00B164BB">
      <w:pPr>
        <w:pStyle w:val="a3"/>
        <w:ind w:left="1080" w:firstLineChars="0" w:firstLine="0"/>
      </w:pPr>
    </w:p>
    <w:p w14:paraId="7E2059B3" w14:textId="3A1E27B5" w:rsidR="00A85547" w:rsidRDefault="00A85547" w:rsidP="00B164BB">
      <w:pPr>
        <w:pStyle w:val="a3"/>
        <w:ind w:left="1080" w:firstLineChars="0" w:firstLine="0"/>
      </w:pPr>
    </w:p>
    <w:p w14:paraId="31E61203" w14:textId="624DCCF6" w:rsidR="00A85547" w:rsidRDefault="00A85547" w:rsidP="00B164BB">
      <w:pPr>
        <w:pStyle w:val="a3"/>
        <w:ind w:left="1080" w:firstLineChars="0" w:firstLine="0"/>
      </w:pPr>
    </w:p>
    <w:p w14:paraId="5DBCEB55" w14:textId="339D0049" w:rsidR="00A85547" w:rsidRDefault="00A85547" w:rsidP="00B164BB">
      <w:pPr>
        <w:pStyle w:val="a3"/>
        <w:ind w:left="1080" w:firstLineChars="0" w:firstLine="0"/>
      </w:pPr>
    </w:p>
    <w:p w14:paraId="2920B348" w14:textId="668AA4ED" w:rsidR="00A85547" w:rsidRDefault="00A85547" w:rsidP="00B164BB">
      <w:pPr>
        <w:pStyle w:val="a3"/>
        <w:ind w:left="1080" w:firstLineChars="0" w:firstLine="0"/>
      </w:pPr>
    </w:p>
    <w:p w14:paraId="6FE5F4C8" w14:textId="63EC90F1" w:rsidR="00A85547" w:rsidRDefault="00A85547" w:rsidP="00B164BB">
      <w:pPr>
        <w:pStyle w:val="a3"/>
        <w:ind w:left="1080" w:firstLineChars="0" w:firstLine="0"/>
      </w:pPr>
    </w:p>
    <w:p w14:paraId="05816A29" w14:textId="50D25CFE" w:rsidR="00A85547" w:rsidRDefault="00A85547" w:rsidP="00B164BB">
      <w:pPr>
        <w:pStyle w:val="a3"/>
        <w:ind w:left="1080" w:firstLineChars="0" w:firstLine="0"/>
      </w:pPr>
    </w:p>
    <w:p w14:paraId="31465BA9" w14:textId="73371EA2" w:rsidR="00A85547" w:rsidRDefault="00A85547" w:rsidP="00B164BB">
      <w:pPr>
        <w:pStyle w:val="a3"/>
        <w:ind w:left="1080" w:firstLineChars="0" w:firstLine="0"/>
      </w:pPr>
    </w:p>
    <w:tbl>
      <w:tblPr>
        <w:tblStyle w:val="a8"/>
        <w:tblpPr w:leftFromText="180" w:rightFromText="180" w:vertAnchor="page" w:horzAnchor="margin" w:tblpY="2438"/>
        <w:tblW w:w="0" w:type="auto"/>
        <w:tblLook w:val="04A0" w:firstRow="1" w:lastRow="0" w:firstColumn="1" w:lastColumn="0" w:noHBand="0" w:noVBand="1"/>
      </w:tblPr>
      <w:tblGrid>
        <w:gridCol w:w="2765"/>
        <w:gridCol w:w="4460"/>
        <w:gridCol w:w="1071"/>
      </w:tblGrid>
      <w:tr w:rsidR="00A85547" w14:paraId="62F5BAB2" w14:textId="77777777" w:rsidTr="00156058">
        <w:tc>
          <w:tcPr>
            <w:tcW w:w="2765" w:type="dxa"/>
            <w:vMerge w:val="restart"/>
          </w:tcPr>
          <w:p w14:paraId="05BF918A" w14:textId="77777777" w:rsidR="00A85547" w:rsidRDefault="00A85547" w:rsidP="00156058">
            <w:pPr>
              <w:jc w:val="center"/>
            </w:pPr>
            <w:r>
              <w:rPr>
                <w:rFonts w:hint="eastAsia"/>
              </w:rPr>
              <w:lastRenderedPageBreak/>
              <w:t>比特率：1</w:t>
            </w:r>
            <w:r>
              <w:t>0</w:t>
            </w:r>
            <w:r>
              <w:rPr>
                <w:rFonts w:hint="eastAsia"/>
              </w:rPr>
              <w:t>Gbps</w:t>
            </w:r>
          </w:p>
        </w:tc>
        <w:tc>
          <w:tcPr>
            <w:tcW w:w="4460" w:type="dxa"/>
          </w:tcPr>
          <w:p w14:paraId="213F0578" w14:textId="77777777" w:rsidR="00A85547" w:rsidRDefault="00A85547" w:rsidP="00156058">
            <w:r>
              <w:rPr>
                <w:rFonts w:hint="eastAsia"/>
              </w:rPr>
              <w:t>非偏振R</w:t>
            </w:r>
            <w:r>
              <w:t xml:space="preserve">Z  OOK       </w:t>
            </w:r>
            <w:r>
              <w:rPr>
                <w:rFonts w:hint="eastAsia"/>
              </w:rPr>
              <w:t>波特率：1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09C19820" w14:textId="77777777" w:rsidR="00A85547" w:rsidRDefault="00A85547" w:rsidP="00156058">
            <w:r>
              <w:rPr>
                <w:rFonts w:hint="eastAsia"/>
              </w:rPr>
              <w:t>1</w:t>
            </w:r>
          </w:p>
        </w:tc>
      </w:tr>
      <w:tr w:rsidR="00A85547" w14:paraId="6602A2A2" w14:textId="77777777" w:rsidTr="00156058">
        <w:tc>
          <w:tcPr>
            <w:tcW w:w="2765" w:type="dxa"/>
            <w:vMerge/>
          </w:tcPr>
          <w:p w14:paraId="08082BEA" w14:textId="77777777" w:rsidR="00A85547" w:rsidRDefault="00A85547" w:rsidP="00156058"/>
        </w:tc>
        <w:tc>
          <w:tcPr>
            <w:tcW w:w="4460" w:type="dxa"/>
          </w:tcPr>
          <w:p w14:paraId="3C895D0A" w14:textId="77777777" w:rsidR="00A85547" w:rsidRDefault="00A85547" w:rsidP="00156058">
            <w:r>
              <w:rPr>
                <w:rFonts w:hint="eastAsia"/>
              </w:rPr>
              <w:t>非偏振N</w:t>
            </w:r>
            <w:r>
              <w:t xml:space="preserve">RZ OOK       </w:t>
            </w:r>
            <w:r>
              <w:rPr>
                <w:rFonts w:hint="eastAsia"/>
              </w:rPr>
              <w:t>波特率：1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7CC328D6" w14:textId="77777777" w:rsidR="00A85547" w:rsidRDefault="00A85547" w:rsidP="00156058">
            <w:r>
              <w:rPr>
                <w:rFonts w:hint="eastAsia"/>
              </w:rPr>
              <w:t>2</w:t>
            </w:r>
          </w:p>
        </w:tc>
      </w:tr>
      <w:tr w:rsidR="00A85547" w14:paraId="5FD24246" w14:textId="77777777" w:rsidTr="00156058">
        <w:tc>
          <w:tcPr>
            <w:tcW w:w="2765" w:type="dxa"/>
            <w:vMerge w:val="restart"/>
          </w:tcPr>
          <w:p w14:paraId="0E261BAA" w14:textId="77777777" w:rsidR="00A85547" w:rsidRDefault="00A85547" w:rsidP="00156058">
            <w:pPr>
              <w:jc w:val="center"/>
            </w:pPr>
            <w:r>
              <w:rPr>
                <w:rFonts w:hint="eastAsia"/>
              </w:rPr>
              <w:t>比特率：2</w:t>
            </w:r>
            <w:r>
              <w:t>0</w:t>
            </w:r>
            <w:r>
              <w:rPr>
                <w:rFonts w:hint="eastAsia"/>
              </w:rPr>
              <w:t xml:space="preserve"> Gbps</w:t>
            </w:r>
          </w:p>
        </w:tc>
        <w:tc>
          <w:tcPr>
            <w:tcW w:w="4460" w:type="dxa"/>
          </w:tcPr>
          <w:p w14:paraId="66FFF111" w14:textId="77777777" w:rsidR="00A85547" w:rsidRDefault="00A85547" w:rsidP="00156058">
            <w:r>
              <w:rPr>
                <w:rFonts w:hint="eastAsia"/>
              </w:rPr>
              <w:t>非偏振 R</w:t>
            </w:r>
            <w:r>
              <w:t xml:space="preserve">Z QPSK        </w:t>
            </w:r>
            <w:r>
              <w:rPr>
                <w:rFonts w:hint="eastAsia"/>
              </w:rPr>
              <w:t>波特率：1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03D00EBE" w14:textId="77777777" w:rsidR="00A85547" w:rsidRDefault="00A85547" w:rsidP="00156058">
            <w:r>
              <w:rPr>
                <w:rFonts w:hint="eastAsia"/>
              </w:rPr>
              <w:t>3</w:t>
            </w:r>
          </w:p>
        </w:tc>
      </w:tr>
      <w:tr w:rsidR="00A85547" w14:paraId="6FDB9317" w14:textId="77777777" w:rsidTr="00156058">
        <w:tc>
          <w:tcPr>
            <w:tcW w:w="2765" w:type="dxa"/>
            <w:vMerge/>
          </w:tcPr>
          <w:p w14:paraId="20455A90" w14:textId="77777777" w:rsidR="00A85547" w:rsidRDefault="00A85547" w:rsidP="00156058"/>
        </w:tc>
        <w:tc>
          <w:tcPr>
            <w:tcW w:w="4460" w:type="dxa"/>
          </w:tcPr>
          <w:p w14:paraId="1FB005B4" w14:textId="77777777" w:rsidR="00A85547" w:rsidRDefault="00A85547" w:rsidP="00156058">
            <w:r>
              <w:rPr>
                <w:rFonts w:hint="eastAsia"/>
              </w:rPr>
              <w:t>非偏振 NRZ</w:t>
            </w:r>
            <w:r>
              <w:t xml:space="preserve"> QPSK       </w:t>
            </w:r>
            <w:r>
              <w:rPr>
                <w:rFonts w:hint="eastAsia"/>
              </w:rPr>
              <w:t>波特率：1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3ED7977E" w14:textId="77777777" w:rsidR="00A85547" w:rsidRDefault="00A85547" w:rsidP="00156058">
            <w:r>
              <w:rPr>
                <w:rFonts w:hint="eastAsia"/>
              </w:rPr>
              <w:t>4</w:t>
            </w:r>
          </w:p>
        </w:tc>
      </w:tr>
      <w:tr w:rsidR="00A85547" w14:paraId="5D124F92" w14:textId="77777777" w:rsidTr="00156058">
        <w:tc>
          <w:tcPr>
            <w:tcW w:w="2765" w:type="dxa"/>
            <w:vMerge/>
          </w:tcPr>
          <w:p w14:paraId="55A6BCC9" w14:textId="77777777" w:rsidR="00A85547" w:rsidRDefault="00A85547" w:rsidP="00156058"/>
        </w:tc>
        <w:tc>
          <w:tcPr>
            <w:tcW w:w="4460" w:type="dxa"/>
          </w:tcPr>
          <w:p w14:paraId="78A5465B" w14:textId="77777777" w:rsidR="00A85547" w:rsidRDefault="00A85547" w:rsidP="00156058">
            <w:r>
              <w:rPr>
                <w:rFonts w:hint="eastAsia"/>
              </w:rPr>
              <w:t xml:space="preserve">偏振 </w:t>
            </w:r>
            <w:r>
              <w:t xml:space="preserve"> </w:t>
            </w:r>
            <w:r>
              <w:rPr>
                <w:rFonts w:hint="eastAsia"/>
              </w:rPr>
              <w:t>RZ</w:t>
            </w:r>
            <w:r>
              <w:t xml:space="preserve"> OOK          </w:t>
            </w:r>
            <w:r>
              <w:rPr>
                <w:rFonts w:hint="eastAsia"/>
              </w:rPr>
              <w:t>波特率：1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7788FB01" w14:textId="77777777" w:rsidR="00A85547" w:rsidRDefault="00A85547" w:rsidP="00156058">
            <w:r>
              <w:rPr>
                <w:rFonts w:hint="eastAsia"/>
              </w:rPr>
              <w:t>5</w:t>
            </w:r>
          </w:p>
        </w:tc>
      </w:tr>
      <w:tr w:rsidR="00A85547" w14:paraId="006283C4" w14:textId="77777777" w:rsidTr="00156058">
        <w:tc>
          <w:tcPr>
            <w:tcW w:w="2765" w:type="dxa"/>
            <w:vMerge/>
          </w:tcPr>
          <w:p w14:paraId="228377C5" w14:textId="77777777" w:rsidR="00A85547" w:rsidRDefault="00A85547" w:rsidP="00156058"/>
        </w:tc>
        <w:tc>
          <w:tcPr>
            <w:tcW w:w="4460" w:type="dxa"/>
          </w:tcPr>
          <w:p w14:paraId="28969157" w14:textId="77777777" w:rsidR="00A85547" w:rsidRDefault="00A85547" w:rsidP="00156058">
            <w:r>
              <w:rPr>
                <w:rFonts w:hint="eastAsia"/>
              </w:rPr>
              <w:t xml:space="preserve">偏振 </w:t>
            </w:r>
            <w:r>
              <w:t xml:space="preserve"> </w:t>
            </w:r>
            <w:r>
              <w:rPr>
                <w:rFonts w:hint="eastAsia"/>
              </w:rPr>
              <w:t>NRZ</w:t>
            </w:r>
            <w:r>
              <w:t xml:space="preserve"> OOK        </w:t>
            </w:r>
            <w:r>
              <w:rPr>
                <w:rFonts w:hint="eastAsia"/>
              </w:rPr>
              <w:t>波特率：1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3352891A" w14:textId="77777777" w:rsidR="00A85547" w:rsidRDefault="00A85547" w:rsidP="00156058">
            <w:r>
              <w:rPr>
                <w:rFonts w:hint="eastAsia"/>
              </w:rPr>
              <w:t>6</w:t>
            </w:r>
          </w:p>
        </w:tc>
      </w:tr>
      <w:tr w:rsidR="00A85547" w14:paraId="6D5DB0F4" w14:textId="77777777" w:rsidTr="00156058">
        <w:tc>
          <w:tcPr>
            <w:tcW w:w="2765" w:type="dxa"/>
            <w:vMerge/>
          </w:tcPr>
          <w:p w14:paraId="5E659718" w14:textId="77777777" w:rsidR="00A85547" w:rsidRDefault="00A85547" w:rsidP="00156058"/>
        </w:tc>
        <w:tc>
          <w:tcPr>
            <w:tcW w:w="4460" w:type="dxa"/>
          </w:tcPr>
          <w:p w14:paraId="7A6269F4" w14:textId="77777777" w:rsidR="00A85547" w:rsidRDefault="00A85547" w:rsidP="00156058">
            <w:r>
              <w:rPr>
                <w:rFonts w:hint="eastAsia"/>
              </w:rPr>
              <w:t>非偏振 RZ</w:t>
            </w:r>
            <w:r>
              <w:t xml:space="preserve"> OOK         </w:t>
            </w:r>
            <w:r>
              <w:rPr>
                <w:rFonts w:hint="eastAsia"/>
              </w:rPr>
              <w:t>波特率：2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2C87B5FF" w14:textId="77777777" w:rsidR="00A85547" w:rsidRDefault="00A85547" w:rsidP="00156058">
            <w:r>
              <w:rPr>
                <w:rFonts w:hint="eastAsia"/>
              </w:rPr>
              <w:t>7</w:t>
            </w:r>
          </w:p>
        </w:tc>
      </w:tr>
      <w:tr w:rsidR="00A85547" w14:paraId="48C74B28" w14:textId="77777777" w:rsidTr="00156058">
        <w:tc>
          <w:tcPr>
            <w:tcW w:w="2765" w:type="dxa"/>
            <w:vMerge/>
          </w:tcPr>
          <w:p w14:paraId="3E5A7F1F" w14:textId="77777777" w:rsidR="00A85547" w:rsidRDefault="00A85547" w:rsidP="00156058"/>
        </w:tc>
        <w:tc>
          <w:tcPr>
            <w:tcW w:w="4460" w:type="dxa"/>
          </w:tcPr>
          <w:p w14:paraId="30CB931E" w14:textId="77777777" w:rsidR="00A85547" w:rsidRDefault="00A85547" w:rsidP="00156058">
            <w:r>
              <w:rPr>
                <w:rFonts w:hint="eastAsia"/>
              </w:rPr>
              <w:t xml:space="preserve">非偏振 </w:t>
            </w:r>
            <w:r>
              <w:t xml:space="preserve"> </w:t>
            </w:r>
            <w:r>
              <w:rPr>
                <w:rFonts w:hint="eastAsia"/>
              </w:rPr>
              <w:t>NRZ</w:t>
            </w:r>
            <w:r>
              <w:t xml:space="preserve"> OOK       </w:t>
            </w:r>
            <w:r>
              <w:rPr>
                <w:rFonts w:hint="eastAsia"/>
              </w:rPr>
              <w:t>波特率：2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0CD7AAFC" w14:textId="77777777" w:rsidR="00A85547" w:rsidRDefault="00A85547" w:rsidP="00156058">
            <w:r>
              <w:rPr>
                <w:rFonts w:hint="eastAsia"/>
              </w:rPr>
              <w:t>8</w:t>
            </w:r>
          </w:p>
        </w:tc>
      </w:tr>
      <w:tr w:rsidR="00A85547" w14:paraId="2AB6DE0B" w14:textId="77777777" w:rsidTr="00156058">
        <w:tc>
          <w:tcPr>
            <w:tcW w:w="2765" w:type="dxa"/>
            <w:vMerge w:val="restart"/>
          </w:tcPr>
          <w:p w14:paraId="209B0D8F" w14:textId="77777777" w:rsidR="00A85547" w:rsidRDefault="00A85547" w:rsidP="00156058">
            <w:pPr>
              <w:jc w:val="center"/>
            </w:pPr>
            <w:r>
              <w:rPr>
                <w:rFonts w:hint="eastAsia"/>
              </w:rPr>
              <w:t>比特率：4</w:t>
            </w:r>
            <w:r>
              <w:t>0Gbps</w:t>
            </w:r>
          </w:p>
        </w:tc>
        <w:tc>
          <w:tcPr>
            <w:tcW w:w="4460" w:type="dxa"/>
          </w:tcPr>
          <w:p w14:paraId="7763DA1F" w14:textId="77777777" w:rsidR="00A85547" w:rsidRDefault="00A85547" w:rsidP="00156058">
            <w:r>
              <w:rPr>
                <w:rFonts w:hint="eastAsia"/>
              </w:rPr>
              <w:t xml:space="preserve">偏振 </w:t>
            </w:r>
            <w:r>
              <w:t xml:space="preserve"> RZ QPSK          </w:t>
            </w:r>
            <w:r>
              <w:rPr>
                <w:rFonts w:hint="eastAsia"/>
              </w:rPr>
              <w:t>波特率：1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4CB3D9C9" w14:textId="77777777" w:rsidR="00A85547" w:rsidRDefault="00A85547" w:rsidP="00156058">
            <w:r>
              <w:rPr>
                <w:rFonts w:hint="eastAsia"/>
              </w:rPr>
              <w:t>9</w:t>
            </w:r>
          </w:p>
        </w:tc>
      </w:tr>
      <w:tr w:rsidR="00A85547" w14:paraId="6D9B9B02" w14:textId="77777777" w:rsidTr="00156058">
        <w:tc>
          <w:tcPr>
            <w:tcW w:w="2765" w:type="dxa"/>
            <w:vMerge/>
          </w:tcPr>
          <w:p w14:paraId="447126A9" w14:textId="77777777" w:rsidR="00A85547" w:rsidRDefault="00A85547" w:rsidP="00156058"/>
        </w:tc>
        <w:tc>
          <w:tcPr>
            <w:tcW w:w="4460" w:type="dxa"/>
          </w:tcPr>
          <w:p w14:paraId="43E4F2FE" w14:textId="77777777" w:rsidR="00A85547" w:rsidRDefault="00A85547" w:rsidP="00156058">
            <w:r>
              <w:rPr>
                <w:rFonts w:hint="eastAsia"/>
              </w:rPr>
              <w:t xml:space="preserve">偏振 </w:t>
            </w:r>
            <w:r>
              <w:t xml:space="preserve"> NRZ QPSK         </w:t>
            </w:r>
            <w:r>
              <w:rPr>
                <w:rFonts w:hint="eastAsia"/>
              </w:rPr>
              <w:t>波特率：1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414ACCB2" w14:textId="77777777" w:rsidR="00A85547" w:rsidRDefault="00A85547" w:rsidP="00156058">
            <w:r>
              <w:rPr>
                <w:rFonts w:hint="eastAsia"/>
              </w:rPr>
              <w:t>1</w:t>
            </w:r>
            <w:r>
              <w:t>0</w:t>
            </w:r>
          </w:p>
        </w:tc>
      </w:tr>
      <w:tr w:rsidR="00A85547" w14:paraId="291E940C" w14:textId="77777777" w:rsidTr="00156058">
        <w:tc>
          <w:tcPr>
            <w:tcW w:w="2765" w:type="dxa"/>
            <w:vMerge w:val="restart"/>
          </w:tcPr>
          <w:p w14:paraId="05968D79" w14:textId="77777777" w:rsidR="00A85547" w:rsidRDefault="00A85547" w:rsidP="00156058">
            <w:pPr>
              <w:jc w:val="center"/>
            </w:pPr>
            <w:r>
              <w:rPr>
                <w:rFonts w:hint="eastAsia"/>
              </w:rPr>
              <w:t>比特率：1</w:t>
            </w:r>
            <w:r>
              <w:t>00Gbps</w:t>
            </w:r>
          </w:p>
        </w:tc>
        <w:tc>
          <w:tcPr>
            <w:tcW w:w="4460" w:type="dxa"/>
          </w:tcPr>
          <w:p w14:paraId="7BBE043D" w14:textId="77777777" w:rsidR="00A85547" w:rsidRDefault="00A85547" w:rsidP="00156058">
            <w:r>
              <w:rPr>
                <w:rFonts w:hint="eastAsia"/>
              </w:rPr>
              <w:t xml:space="preserve">偏振 </w:t>
            </w:r>
            <w:r>
              <w:t xml:space="preserve"> RZ QPSK           </w:t>
            </w:r>
            <w:r>
              <w:rPr>
                <w:rFonts w:hint="eastAsia"/>
              </w:rPr>
              <w:t>波特率：2</w:t>
            </w:r>
            <w:r>
              <w:t>5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43B59B96" w14:textId="77777777" w:rsidR="00A85547" w:rsidRDefault="00A85547" w:rsidP="00156058">
            <w:r>
              <w:rPr>
                <w:rFonts w:hint="eastAsia"/>
              </w:rPr>
              <w:t>1</w:t>
            </w:r>
            <w:r>
              <w:t>1</w:t>
            </w:r>
          </w:p>
        </w:tc>
      </w:tr>
      <w:tr w:rsidR="00A85547" w14:paraId="4B033AD1" w14:textId="77777777" w:rsidTr="00156058">
        <w:tc>
          <w:tcPr>
            <w:tcW w:w="2765" w:type="dxa"/>
            <w:vMerge/>
          </w:tcPr>
          <w:p w14:paraId="15225FF0" w14:textId="77777777" w:rsidR="00A85547" w:rsidRDefault="00A85547" w:rsidP="00156058"/>
        </w:tc>
        <w:tc>
          <w:tcPr>
            <w:tcW w:w="4460" w:type="dxa"/>
          </w:tcPr>
          <w:p w14:paraId="62C729EA" w14:textId="77777777" w:rsidR="00A85547" w:rsidRDefault="00A85547" w:rsidP="00156058">
            <w:r>
              <w:rPr>
                <w:rFonts w:hint="eastAsia"/>
              </w:rPr>
              <w:t xml:space="preserve">偏振 </w:t>
            </w:r>
            <w:r>
              <w:t xml:space="preserve"> NRZ QPSK          </w:t>
            </w:r>
            <w:r>
              <w:rPr>
                <w:rFonts w:hint="eastAsia"/>
              </w:rPr>
              <w:t>波特率：2</w:t>
            </w:r>
            <w:r>
              <w:t>5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0D9FEAE6" w14:textId="77777777" w:rsidR="00A85547" w:rsidRDefault="00A85547" w:rsidP="00156058">
            <w:r>
              <w:rPr>
                <w:rFonts w:hint="eastAsia"/>
              </w:rPr>
              <w:t>1</w:t>
            </w:r>
            <w:r>
              <w:t>2</w:t>
            </w:r>
          </w:p>
        </w:tc>
      </w:tr>
      <w:tr w:rsidR="00A85547" w14:paraId="4DA51620" w14:textId="77777777" w:rsidTr="00156058">
        <w:tc>
          <w:tcPr>
            <w:tcW w:w="2765" w:type="dxa"/>
            <w:vMerge w:val="restart"/>
          </w:tcPr>
          <w:p w14:paraId="55F445C8" w14:textId="77777777" w:rsidR="00A85547" w:rsidRDefault="00A85547" w:rsidP="00156058">
            <w:pPr>
              <w:jc w:val="center"/>
            </w:pPr>
            <w:r>
              <w:rPr>
                <w:rFonts w:hint="eastAsia"/>
              </w:rPr>
              <w:t>比特率：2</w:t>
            </w:r>
            <w:r>
              <w:t>00Gbps</w:t>
            </w:r>
          </w:p>
        </w:tc>
        <w:tc>
          <w:tcPr>
            <w:tcW w:w="4460" w:type="dxa"/>
          </w:tcPr>
          <w:p w14:paraId="1725EC0A" w14:textId="77777777" w:rsidR="00A85547" w:rsidRDefault="00A85547" w:rsidP="00156058">
            <w:r>
              <w:rPr>
                <w:rFonts w:hint="eastAsia"/>
              </w:rPr>
              <w:t xml:space="preserve">偏振 </w:t>
            </w:r>
            <w:r>
              <w:t xml:space="preserve"> RZ QPSK           </w:t>
            </w:r>
            <w:r>
              <w:rPr>
                <w:rFonts w:hint="eastAsia"/>
              </w:rPr>
              <w:t>波特率：5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24DD0211" w14:textId="77777777" w:rsidR="00A85547" w:rsidRDefault="00A85547" w:rsidP="00156058">
            <w:r>
              <w:rPr>
                <w:rFonts w:hint="eastAsia"/>
              </w:rPr>
              <w:t>1</w:t>
            </w:r>
            <w:r>
              <w:t>3</w:t>
            </w:r>
          </w:p>
        </w:tc>
      </w:tr>
      <w:tr w:rsidR="00A85547" w14:paraId="6B960141" w14:textId="77777777" w:rsidTr="00156058">
        <w:tc>
          <w:tcPr>
            <w:tcW w:w="2765" w:type="dxa"/>
            <w:vMerge/>
          </w:tcPr>
          <w:p w14:paraId="514E9C32" w14:textId="77777777" w:rsidR="00A85547" w:rsidRDefault="00A85547" w:rsidP="00156058"/>
        </w:tc>
        <w:tc>
          <w:tcPr>
            <w:tcW w:w="4460" w:type="dxa"/>
          </w:tcPr>
          <w:p w14:paraId="4FCB0A72" w14:textId="77777777" w:rsidR="00A85547" w:rsidRDefault="00A85547" w:rsidP="00156058">
            <w:r>
              <w:rPr>
                <w:rFonts w:hint="eastAsia"/>
              </w:rPr>
              <w:t xml:space="preserve">偏振 </w:t>
            </w:r>
            <w:r>
              <w:t xml:space="preserve"> NRZ QPSK          </w:t>
            </w:r>
            <w:r>
              <w:rPr>
                <w:rFonts w:hint="eastAsia"/>
              </w:rPr>
              <w:t>波特率：5</w:t>
            </w:r>
            <w:r>
              <w:t>0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3B5CA0EA" w14:textId="77777777" w:rsidR="00A85547" w:rsidRDefault="00A85547" w:rsidP="00156058">
            <w:r>
              <w:rPr>
                <w:rFonts w:hint="eastAsia"/>
              </w:rPr>
              <w:t>1</w:t>
            </w:r>
            <w:r>
              <w:t>4</w:t>
            </w:r>
          </w:p>
        </w:tc>
      </w:tr>
      <w:tr w:rsidR="00A85547" w14:paraId="7FF47D46" w14:textId="77777777" w:rsidTr="00156058">
        <w:tc>
          <w:tcPr>
            <w:tcW w:w="2765" w:type="dxa"/>
            <w:vMerge/>
          </w:tcPr>
          <w:p w14:paraId="74BB090E" w14:textId="77777777" w:rsidR="00A85547" w:rsidRDefault="00A85547" w:rsidP="00156058"/>
        </w:tc>
        <w:tc>
          <w:tcPr>
            <w:tcW w:w="4460" w:type="dxa"/>
          </w:tcPr>
          <w:p w14:paraId="46575466" w14:textId="77777777" w:rsidR="00A85547" w:rsidRDefault="00A85547" w:rsidP="00156058">
            <w:r>
              <w:rPr>
                <w:rFonts w:hint="eastAsia"/>
              </w:rPr>
              <w:t xml:space="preserve">偏振 </w:t>
            </w:r>
            <w:r>
              <w:t xml:space="preserve"> RZ 16AQM          </w:t>
            </w:r>
            <w:r>
              <w:rPr>
                <w:rFonts w:hint="eastAsia"/>
              </w:rPr>
              <w:t>波特率：2</w:t>
            </w:r>
            <w:r>
              <w:t>5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1F4D9FB4" w14:textId="77777777" w:rsidR="00A85547" w:rsidRDefault="00A85547" w:rsidP="00156058">
            <w:r>
              <w:rPr>
                <w:rFonts w:hint="eastAsia"/>
              </w:rPr>
              <w:t>1</w:t>
            </w:r>
            <w:r>
              <w:t>5</w:t>
            </w:r>
          </w:p>
        </w:tc>
      </w:tr>
      <w:tr w:rsidR="00A85547" w14:paraId="3B62F5E2" w14:textId="77777777" w:rsidTr="00156058">
        <w:tc>
          <w:tcPr>
            <w:tcW w:w="2765" w:type="dxa"/>
            <w:vMerge/>
          </w:tcPr>
          <w:p w14:paraId="6176F22B" w14:textId="77777777" w:rsidR="00A85547" w:rsidRDefault="00A85547" w:rsidP="00156058"/>
        </w:tc>
        <w:tc>
          <w:tcPr>
            <w:tcW w:w="4460" w:type="dxa"/>
          </w:tcPr>
          <w:p w14:paraId="2B3552AF" w14:textId="77777777" w:rsidR="00A85547" w:rsidRDefault="00A85547" w:rsidP="00156058">
            <w:r>
              <w:rPr>
                <w:rFonts w:hint="eastAsia"/>
              </w:rPr>
              <w:t xml:space="preserve">偏振 </w:t>
            </w:r>
            <w:r>
              <w:t xml:space="preserve"> NRZ 16QAM         </w:t>
            </w:r>
            <w:r>
              <w:rPr>
                <w:rFonts w:hint="eastAsia"/>
              </w:rPr>
              <w:t>波特率：2</w:t>
            </w:r>
            <w:r>
              <w:t>5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37B1CF1A" w14:textId="77777777" w:rsidR="00A85547" w:rsidRDefault="00A85547" w:rsidP="00156058">
            <w:r>
              <w:rPr>
                <w:rFonts w:hint="eastAsia"/>
              </w:rPr>
              <w:t>1</w:t>
            </w:r>
            <w:r>
              <w:t>6</w:t>
            </w:r>
          </w:p>
        </w:tc>
      </w:tr>
      <w:tr w:rsidR="00A85547" w14:paraId="2A48C072" w14:textId="77777777" w:rsidTr="00156058">
        <w:tc>
          <w:tcPr>
            <w:tcW w:w="2765" w:type="dxa"/>
          </w:tcPr>
          <w:p w14:paraId="6F5FDD01" w14:textId="68AE4AF1" w:rsidR="00A85547" w:rsidRDefault="00FD6239" w:rsidP="00FD6239">
            <w:pPr>
              <w:ind w:firstLineChars="200" w:firstLine="420"/>
            </w:pPr>
            <w:r>
              <w:rPr>
                <w:rFonts w:hint="eastAsia"/>
              </w:rPr>
              <w:t>比特率：</w:t>
            </w:r>
            <w:r w:rsidR="00A85547">
              <w:rPr>
                <w:rFonts w:hint="eastAsia"/>
              </w:rPr>
              <w:t>1</w:t>
            </w:r>
            <w:r w:rsidR="00A85547">
              <w:t>00</w:t>
            </w:r>
            <w:r w:rsidR="00A85547">
              <w:rPr>
                <w:rFonts w:hint="eastAsia"/>
              </w:rPr>
              <w:t>Gbps</w:t>
            </w:r>
          </w:p>
        </w:tc>
        <w:tc>
          <w:tcPr>
            <w:tcW w:w="4460" w:type="dxa"/>
          </w:tcPr>
          <w:p w14:paraId="4BAE6A18" w14:textId="2B6AC6CF" w:rsidR="00A85547" w:rsidRDefault="00A85547" w:rsidP="00156058">
            <w:r>
              <w:rPr>
                <w:rFonts w:hint="eastAsia"/>
              </w:rPr>
              <w:t xml:space="preserve">偏振 </w:t>
            </w:r>
            <w:r>
              <w:t xml:space="preserve">NRZ 16QAM          </w:t>
            </w:r>
            <w:r>
              <w:rPr>
                <w:rFonts w:hint="eastAsia"/>
              </w:rPr>
              <w:t>波特率1</w:t>
            </w:r>
            <w:r>
              <w:t>2.5</w:t>
            </w:r>
            <w:r>
              <w:rPr>
                <w:rFonts w:hint="eastAsia"/>
              </w:rPr>
              <w:t>G</w:t>
            </w:r>
          </w:p>
        </w:tc>
        <w:tc>
          <w:tcPr>
            <w:tcW w:w="1071" w:type="dxa"/>
          </w:tcPr>
          <w:p w14:paraId="7D2908EF" w14:textId="20CB7970" w:rsidR="00A85547" w:rsidRDefault="00A85547" w:rsidP="00156058">
            <w:r>
              <w:rPr>
                <w:rFonts w:hint="eastAsia"/>
              </w:rPr>
              <w:t>1</w:t>
            </w:r>
            <w:r>
              <w:t>7</w:t>
            </w:r>
          </w:p>
        </w:tc>
      </w:tr>
    </w:tbl>
    <w:p w14:paraId="249F2E8E" w14:textId="017DFEA2" w:rsidR="00A85547" w:rsidRDefault="00A85547" w:rsidP="00B164BB">
      <w:pPr>
        <w:pStyle w:val="a3"/>
        <w:ind w:left="1080" w:firstLineChars="0" w:firstLine="0"/>
      </w:pPr>
    </w:p>
    <w:p w14:paraId="599E42B9" w14:textId="1627CC35" w:rsidR="00FD6239" w:rsidRPr="000F22A8" w:rsidRDefault="000F22A8" w:rsidP="000F22A8">
      <w:pPr>
        <w:pStyle w:val="a3"/>
        <w:ind w:left="142" w:firstLineChars="0" w:firstLine="0"/>
        <w:jc w:val="left"/>
        <w:rPr>
          <w:color w:val="FF0000"/>
        </w:rPr>
      </w:pPr>
      <w:r w:rsidRPr="000F22A8">
        <w:rPr>
          <w:rFonts w:hint="eastAsia"/>
          <w:color w:val="FF0000"/>
        </w:rPr>
        <w:t>4</w:t>
      </w:r>
      <w:r w:rsidRPr="000F22A8">
        <w:rPr>
          <w:color w:val="FF0000"/>
        </w:rPr>
        <w:t>.</w:t>
      </w:r>
      <w:r w:rsidRPr="000F22A8">
        <w:rPr>
          <w:rFonts w:hint="eastAsia"/>
          <w:color w:val="FF0000"/>
        </w:rPr>
        <w:t>信号组成</w:t>
      </w:r>
    </w:p>
    <w:p w14:paraId="740C5ACA" w14:textId="1903EFF2" w:rsidR="00FD6239" w:rsidRDefault="00FD6239" w:rsidP="00B164BB">
      <w:pPr>
        <w:pStyle w:val="a3"/>
        <w:ind w:left="1080" w:firstLineChars="0" w:firstLine="0"/>
      </w:pPr>
    </w:p>
    <w:p w14:paraId="4718D46E" w14:textId="61A781FA" w:rsidR="00FD6239" w:rsidRDefault="00FD6239" w:rsidP="00B164BB">
      <w:pPr>
        <w:pStyle w:val="a3"/>
        <w:ind w:left="1080" w:firstLineChars="0" w:firstLine="0"/>
      </w:pPr>
      <w:r>
        <w:rPr>
          <w:rFonts w:hint="eastAsia"/>
        </w:rPr>
        <w:t>信号1</w:t>
      </w:r>
      <w:r>
        <w:t>8</w:t>
      </w:r>
      <w:r>
        <w:rPr>
          <w:rFonts w:hint="eastAsia"/>
        </w:rPr>
        <w:t>-</w:t>
      </w:r>
      <w:r>
        <w:t>34</w:t>
      </w:r>
      <w:r>
        <w:rPr>
          <w:rFonts w:hint="eastAsia"/>
        </w:rPr>
        <w:t>为以上1</w:t>
      </w:r>
      <w:r>
        <w:t>7</w:t>
      </w:r>
      <w:r>
        <w:rPr>
          <w:rFonts w:hint="eastAsia"/>
        </w:rPr>
        <w:t>种信号的OFDM调制方式</w:t>
      </w:r>
    </w:p>
    <w:tbl>
      <w:tblPr>
        <w:tblStyle w:val="a8"/>
        <w:tblW w:w="8222" w:type="dxa"/>
        <w:tblInd w:w="-5" w:type="dxa"/>
        <w:tblLook w:val="04A0" w:firstRow="1" w:lastRow="0" w:firstColumn="1" w:lastColumn="0" w:noHBand="0" w:noVBand="1"/>
      </w:tblPr>
      <w:tblGrid>
        <w:gridCol w:w="2835"/>
        <w:gridCol w:w="4395"/>
        <w:gridCol w:w="992"/>
      </w:tblGrid>
      <w:tr w:rsidR="00317F59" w14:paraId="41E6E2E4" w14:textId="77777777" w:rsidTr="00F26AA8">
        <w:tc>
          <w:tcPr>
            <w:tcW w:w="2835" w:type="dxa"/>
            <w:vMerge w:val="restart"/>
          </w:tcPr>
          <w:p w14:paraId="5FB70D5D" w14:textId="13816E6E" w:rsidR="00317F59" w:rsidRDefault="00317F59" w:rsidP="00317F59">
            <w:pPr>
              <w:pStyle w:val="a3"/>
              <w:ind w:firstLineChars="100" w:firstLine="210"/>
              <w:rPr>
                <w:rFonts w:hint="eastAsia"/>
              </w:rPr>
            </w:pPr>
            <w:r>
              <w:rPr>
                <w:rFonts w:hint="eastAsia"/>
              </w:rPr>
              <w:t>比特率：2</w:t>
            </w:r>
            <w:r>
              <w:t>00Gbps</w:t>
            </w:r>
          </w:p>
        </w:tc>
        <w:tc>
          <w:tcPr>
            <w:tcW w:w="4395" w:type="dxa"/>
          </w:tcPr>
          <w:p w14:paraId="0C88851A" w14:textId="5C9DC394" w:rsidR="00317F59" w:rsidRDefault="00317F59" w:rsidP="00F26AA8">
            <w:pPr>
              <w:pStyle w:val="a3"/>
              <w:ind w:rightChars="-603" w:right="-1266"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偏振 </w:t>
            </w:r>
            <w:r>
              <w:t xml:space="preserve">RZ 64QAM    </w:t>
            </w:r>
            <w:r>
              <w:rPr>
                <w:rFonts w:hint="eastAsia"/>
              </w:rPr>
              <w:t>波特率：5</w:t>
            </w:r>
            <w:r>
              <w:t>0/3G</w:t>
            </w:r>
          </w:p>
        </w:tc>
        <w:tc>
          <w:tcPr>
            <w:tcW w:w="992" w:type="dxa"/>
          </w:tcPr>
          <w:p w14:paraId="6C66E187" w14:textId="07921092" w:rsidR="00317F59" w:rsidRDefault="00317F59" w:rsidP="00B164B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5</w:t>
            </w:r>
          </w:p>
        </w:tc>
      </w:tr>
      <w:tr w:rsidR="00317F59" w14:paraId="10AF2F60" w14:textId="77777777" w:rsidTr="00F26AA8">
        <w:tc>
          <w:tcPr>
            <w:tcW w:w="2835" w:type="dxa"/>
            <w:vMerge/>
          </w:tcPr>
          <w:p w14:paraId="519B1F91" w14:textId="77777777" w:rsidR="00317F59" w:rsidRDefault="00317F59" w:rsidP="00F26AA8">
            <w:pPr>
              <w:pStyle w:val="a3"/>
              <w:ind w:leftChars="-1132" w:left="-1188" w:hangingChars="566" w:hanging="1189"/>
              <w:rPr>
                <w:rFonts w:hint="eastAsia"/>
              </w:rPr>
            </w:pPr>
          </w:p>
        </w:tc>
        <w:tc>
          <w:tcPr>
            <w:tcW w:w="4395" w:type="dxa"/>
          </w:tcPr>
          <w:p w14:paraId="4716D63E" w14:textId="5BB36454" w:rsidR="00317F59" w:rsidRPr="00F26AA8" w:rsidRDefault="00317F59" w:rsidP="00F26AA8">
            <w:pPr>
              <w:pStyle w:val="a3"/>
              <w:ind w:left="355" w:hangingChars="169" w:hanging="355"/>
              <w:rPr>
                <w:rFonts w:hint="eastAsia"/>
              </w:rPr>
            </w:pPr>
            <w:r>
              <w:rPr>
                <w:rFonts w:hint="eastAsia"/>
              </w:rPr>
              <w:t xml:space="preserve">偏振 </w:t>
            </w:r>
            <w:r>
              <w:t>N</w:t>
            </w:r>
            <w:r>
              <w:t xml:space="preserve">RZ 64QAM  </w:t>
            </w:r>
            <w:r>
              <w:t xml:space="preserve"> </w:t>
            </w:r>
            <w:r>
              <w:rPr>
                <w:rFonts w:hint="eastAsia"/>
              </w:rPr>
              <w:t>波特率：</w:t>
            </w:r>
            <w:r>
              <w:rPr>
                <w:rFonts w:hint="eastAsia"/>
              </w:rPr>
              <w:t>5</w:t>
            </w:r>
            <w:r>
              <w:t>0/3G</w:t>
            </w:r>
          </w:p>
        </w:tc>
        <w:tc>
          <w:tcPr>
            <w:tcW w:w="992" w:type="dxa"/>
          </w:tcPr>
          <w:p w14:paraId="5225D6D3" w14:textId="4DBFC94D" w:rsidR="00317F59" w:rsidRDefault="00317F59" w:rsidP="00B164B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6</w:t>
            </w:r>
          </w:p>
        </w:tc>
      </w:tr>
      <w:tr w:rsidR="00317F59" w14:paraId="275C9196" w14:textId="77777777" w:rsidTr="00F26AA8">
        <w:tc>
          <w:tcPr>
            <w:tcW w:w="2835" w:type="dxa"/>
            <w:vMerge/>
          </w:tcPr>
          <w:p w14:paraId="2BB93DBC" w14:textId="77777777" w:rsidR="00317F59" w:rsidRDefault="00317F59" w:rsidP="00B164BB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4395" w:type="dxa"/>
          </w:tcPr>
          <w:p w14:paraId="7C821030" w14:textId="75C64BF2" w:rsidR="00317F59" w:rsidRDefault="00317F59" w:rsidP="00B164B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偏振 </w:t>
            </w:r>
            <w:r>
              <w:t xml:space="preserve">RZ </w:t>
            </w:r>
            <w:r>
              <w:t>256</w:t>
            </w:r>
            <w:r>
              <w:t xml:space="preserve">QAM    </w:t>
            </w:r>
            <w:r>
              <w:rPr>
                <w:rFonts w:hint="eastAsia"/>
              </w:rPr>
              <w:t>波特率：</w:t>
            </w:r>
            <w:r>
              <w:rPr>
                <w:rFonts w:hint="eastAsia"/>
              </w:rPr>
              <w:t>1</w:t>
            </w:r>
            <w:r>
              <w:t>2.5</w:t>
            </w:r>
            <w:r>
              <w:t>G</w:t>
            </w:r>
          </w:p>
        </w:tc>
        <w:tc>
          <w:tcPr>
            <w:tcW w:w="992" w:type="dxa"/>
          </w:tcPr>
          <w:p w14:paraId="24B3F8CD" w14:textId="2B9146CA" w:rsidR="00317F59" w:rsidRDefault="00317F59" w:rsidP="00B164B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7</w:t>
            </w:r>
          </w:p>
        </w:tc>
      </w:tr>
      <w:tr w:rsidR="00317F59" w14:paraId="722BEA3D" w14:textId="77777777" w:rsidTr="00F26AA8">
        <w:tc>
          <w:tcPr>
            <w:tcW w:w="2835" w:type="dxa"/>
            <w:vMerge/>
          </w:tcPr>
          <w:p w14:paraId="2549FB6A" w14:textId="77777777" w:rsidR="00317F59" w:rsidRDefault="00317F59" w:rsidP="00B164BB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4395" w:type="dxa"/>
          </w:tcPr>
          <w:p w14:paraId="223ED5C5" w14:textId="31B2AE61" w:rsidR="00317F59" w:rsidRDefault="00317F59" w:rsidP="00B164B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偏振 </w:t>
            </w:r>
            <w:r>
              <w:rPr>
                <w:rFonts w:hint="eastAsia"/>
              </w:rPr>
              <w:t>N</w:t>
            </w:r>
            <w:r>
              <w:t xml:space="preserve">RZ </w:t>
            </w:r>
            <w:r>
              <w:t>256</w:t>
            </w:r>
            <w:r>
              <w:t xml:space="preserve">QAM    </w:t>
            </w:r>
            <w:r>
              <w:rPr>
                <w:rFonts w:hint="eastAsia"/>
              </w:rPr>
              <w:t>波特率：</w:t>
            </w:r>
            <w:r>
              <w:rPr>
                <w:rFonts w:hint="eastAsia"/>
              </w:rPr>
              <w:t>1</w:t>
            </w:r>
            <w:r>
              <w:t>2.5G</w:t>
            </w:r>
          </w:p>
        </w:tc>
        <w:tc>
          <w:tcPr>
            <w:tcW w:w="992" w:type="dxa"/>
          </w:tcPr>
          <w:p w14:paraId="5F9BAC40" w14:textId="0BF0053C" w:rsidR="00317F59" w:rsidRDefault="00317F59" w:rsidP="00B164BB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8</w:t>
            </w:r>
          </w:p>
        </w:tc>
      </w:tr>
      <w:tr w:rsidR="00317F59" w14:paraId="5D152774" w14:textId="77777777" w:rsidTr="00F26AA8">
        <w:tc>
          <w:tcPr>
            <w:tcW w:w="2835" w:type="dxa"/>
            <w:vMerge w:val="restart"/>
          </w:tcPr>
          <w:p w14:paraId="19C621F2" w14:textId="1002D06A" w:rsidR="00317F59" w:rsidRDefault="00317F59" w:rsidP="00317F59">
            <w:pPr>
              <w:pStyle w:val="a3"/>
              <w:ind w:firstLineChars="100" w:firstLine="210"/>
              <w:rPr>
                <w:rFonts w:hint="eastAsia"/>
              </w:rPr>
            </w:pPr>
            <w:r>
              <w:rPr>
                <w:rFonts w:hint="eastAsia"/>
              </w:rPr>
              <w:t>比特率：</w:t>
            </w:r>
            <w:r>
              <w:rPr>
                <w:rFonts w:hint="eastAsia"/>
              </w:rPr>
              <w:t>4</w:t>
            </w:r>
            <w:r>
              <w:t>00Gbps</w:t>
            </w:r>
          </w:p>
        </w:tc>
        <w:tc>
          <w:tcPr>
            <w:tcW w:w="4395" w:type="dxa"/>
          </w:tcPr>
          <w:p w14:paraId="6110F716" w14:textId="63DC0AE8" w:rsidR="00317F59" w:rsidRDefault="00317F59" w:rsidP="00317F59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偏振 </w:t>
            </w:r>
            <w:r>
              <w:t xml:space="preserve">RZ 64QAM    </w:t>
            </w:r>
            <w:r>
              <w:rPr>
                <w:rFonts w:hint="eastAsia"/>
              </w:rPr>
              <w:t>波特率：</w:t>
            </w:r>
            <w:r>
              <w:rPr>
                <w:rFonts w:hint="eastAsia"/>
              </w:rPr>
              <w:t>1</w:t>
            </w:r>
            <w:r>
              <w:t>00/3G</w:t>
            </w:r>
          </w:p>
        </w:tc>
        <w:tc>
          <w:tcPr>
            <w:tcW w:w="992" w:type="dxa"/>
          </w:tcPr>
          <w:p w14:paraId="62E3ED58" w14:textId="76DC9AB0" w:rsidR="00317F59" w:rsidRDefault="00317F59" w:rsidP="00317F59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3</w:t>
            </w:r>
            <w:r>
              <w:t>9</w:t>
            </w:r>
          </w:p>
        </w:tc>
      </w:tr>
      <w:tr w:rsidR="00317F59" w14:paraId="63EB2B92" w14:textId="77777777" w:rsidTr="00F26AA8">
        <w:tc>
          <w:tcPr>
            <w:tcW w:w="2835" w:type="dxa"/>
            <w:vMerge/>
          </w:tcPr>
          <w:p w14:paraId="0F9768DB" w14:textId="77777777" w:rsidR="00317F59" w:rsidRDefault="00317F59" w:rsidP="00317F59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4395" w:type="dxa"/>
          </w:tcPr>
          <w:p w14:paraId="3E9E599F" w14:textId="7F25C5DE" w:rsidR="00317F59" w:rsidRDefault="00317F59" w:rsidP="00317F59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偏振 </w:t>
            </w:r>
            <w:r>
              <w:t xml:space="preserve">NRZ 64QAM   </w:t>
            </w:r>
            <w:r>
              <w:rPr>
                <w:rFonts w:hint="eastAsia"/>
              </w:rPr>
              <w:t>波特率：1</w:t>
            </w:r>
            <w:r>
              <w:t>00/3G</w:t>
            </w:r>
          </w:p>
        </w:tc>
        <w:tc>
          <w:tcPr>
            <w:tcW w:w="992" w:type="dxa"/>
          </w:tcPr>
          <w:p w14:paraId="5BE10E37" w14:textId="6536DB77" w:rsidR="00317F59" w:rsidRDefault="00317F59" w:rsidP="00317F59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  <w:r>
              <w:t>0</w:t>
            </w:r>
          </w:p>
        </w:tc>
      </w:tr>
      <w:tr w:rsidR="00317F59" w14:paraId="5F2AF812" w14:textId="77777777" w:rsidTr="00F26AA8">
        <w:tc>
          <w:tcPr>
            <w:tcW w:w="2835" w:type="dxa"/>
            <w:vMerge/>
          </w:tcPr>
          <w:p w14:paraId="4FF366D7" w14:textId="77777777" w:rsidR="00317F59" w:rsidRDefault="00317F59" w:rsidP="00317F59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4395" w:type="dxa"/>
          </w:tcPr>
          <w:p w14:paraId="47BD2809" w14:textId="7A6FFE04" w:rsidR="00317F59" w:rsidRDefault="00317F59" w:rsidP="00317F59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 xml:space="preserve">偏振 </w:t>
            </w:r>
            <w:r>
              <w:t xml:space="preserve">RZ 256QAM    </w:t>
            </w:r>
            <w:r>
              <w:rPr>
                <w:rFonts w:hint="eastAsia"/>
              </w:rPr>
              <w:t>波特率：</w:t>
            </w:r>
            <w:r>
              <w:rPr>
                <w:rFonts w:hint="eastAsia"/>
              </w:rPr>
              <w:t>2</w:t>
            </w:r>
            <w:r>
              <w:t>5G</w:t>
            </w:r>
          </w:p>
        </w:tc>
        <w:tc>
          <w:tcPr>
            <w:tcW w:w="992" w:type="dxa"/>
          </w:tcPr>
          <w:p w14:paraId="3EB5CA9E" w14:textId="61A7D66C" w:rsidR="00317F59" w:rsidRDefault="00317F59" w:rsidP="00317F59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  <w:r>
              <w:t>1</w:t>
            </w:r>
          </w:p>
        </w:tc>
      </w:tr>
      <w:tr w:rsidR="00317F59" w14:paraId="34BAD790" w14:textId="77777777" w:rsidTr="00F26AA8">
        <w:tc>
          <w:tcPr>
            <w:tcW w:w="2835" w:type="dxa"/>
            <w:vMerge/>
          </w:tcPr>
          <w:p w14:paraId="0E7BC13B" w14:textId="77777777" w:rsidR="00317F59" w:rsidRDefault="00317F59" w:rsidP="00317F59">
            <w:pPr>
              <w:pStyle w:val="a3"/>
              <w:ind w:firstLineChars="0" w:firstLine="0"/>
              <w:rPr>
                <w:rFonts w:hint="eastAsia"/>
              </w:rPr>
            </w:pPr>
          </w:p>
        </w:tc>
        <w:tc>
          <w:tcPr>
            <w:tcW w:w="4395" w:type="dxa"/>
          </w:tcPr>
          <w:p w14:paraId="3CB09D1F" w14:textId="56DFDECD" w:rsidR="00317F59" w:rsidRDefault="00317F59" w:rsidP="00317F59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偏振 N</w:t>
            </w:r>
            <w:r>
              <w:t xml:space="preserve">RZ 256QAM    </w:t>
            </w:r>
            <w:r>
              <w:rPr>
                <w:rFonts w:hint="eastAsia"/>
              </w:rPr>
              <w:t>波特率：</w:t>
            </w:r>
            <w:r>
              <w:rPr>
                <w:rFonts w:hint="eastAsia"/>
              </w:rPr>
              <w:t>2</w:t>
            </w:r>
            <w:r>
              <w:t>5G</w:t>
            </w:r>
          </w:p>
        </w:tc>
        <w:tc>
          <w:tcPr>
            <w:tcW w:w="992" w:type="dxa"/>
          </w:tcPr>
          <w:p w14:paraId="5E8879F0" w14:textId="06E470FB" w:rsidR="00317F59" w:rsidRDefault="00317F59" w:rsidP="00317F59">
            <w:pPr>
              <w:pStyle w:val="a3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4</w:t>
            </w:r>
            <w:r>
              <w:t>2</w:t>
            </w:r>
          </w:p>
        </w:tc>
      </w:tr>
    </w:tbl>
    <w:p w14:paraId="452CF987" w14:textId="4FF547CA" w:rsidR="00317F59" w:rsidRDefault="00317F59" w:rsidP="00317F59">
      <w:pPr>
        <w:pStyle w:val="a3"/>
        <w:ind w:left="1080" w:firstLineChars="0" w:firstLine="0"/>
      </w:pPr>
      <w:r>
        <w:rPr>
          <w:rFonts w:hint="eastAsia"/>
        </w:rPr>
        <w:t>信号</w:t>
      </w:r>
      <w:r>
        <w:t>43</w:t>
      </w:r>
      <w:r>
        <w:rPr>
          <w:rFonts w:hint="eastAsia"/>
        </w:rPr>
        <w:t>-</w:t>
      </w:r>
      <w:r>
        <w:t>50</w:t>
      </w:r>
      <w:r>
        <w:rPr>
          <w:rFonts w:hint="eastAsia"/>
        </w:rPr>
        <w:t>为以上</w:t>
      </w:r>
      <w:r>
        <w:t>8</w:t>
      </w:r>
      <w:r>
        <w:rPr>
          <w:rFonts w:hint="eastAsia"/>
        </w:rPr>
        <w:t>种信号的OFDM调制方式</w:t>
      </w:r>
    </w:p>
    <w:p w14:paraId="7232335A" w14:textId="0FD1CC32" w:rsidR="00FD6239" w:rsidRDefault="00FD6239" w:rsidP="00F26AA8">
      <w:pPr>
        <w:pStyle w:val="a3"/>
        <w:ind w:leftChars="-40" w:left="995" w:hangingChars="514" w:hanging="1079"/>
      </w:pPr>
    </w:p>
    <w:p w14:paraId="7E9363D1" w14:textId="27C95D90" w:rsidR="000F22A8" w:rsidRDefault="000F22A8" w:rsidP="00F26AA8">
      <w:pPr>
        <w:pStyle w:val="a3"/>
        <w:ind w:leftChars="-40" w:left="995" w:hangingChars="514" w:hanging="1079"/>
        <w:rPr>
          <w:color w:val="FF0000"/>
        </w:rPr>
      </w:pPr>
      <w:r w:rsidRPr="000F22A8">
        <w:rPr>
          <w:rFonts w:hint="eastAsia"/>
          <w:color w:val="FF0000"/>
        </w:rPr>
        <w:t>5</w:t>
      </w:r>
      <w:r w:rsidRPr="000F22A8">
        <w:rPr>
          <w:color w:val="FF0000"/>
        </w:rPr>
        <w:t>.</w:t>
      </w:r>
      <w:r w:rsidRPr="000F22A8">
        <w:rPr>
          <w:rFonts w:hint="eastAsia"/>
          <w:color w:val="FF0000"/>
        </w:rPr>
        <w:t>信号分布</w:t>
      </w:r>
    </w:p>
    <w:p w14:paraId="73171342" w14:textId="6E4FBBE3" w:rsidR="000F22A8" w:rsidRPr="000F22A8" w:rsidRDefault="004A271B" w:rsidP="004A271B">
      <w:pPr>
        <w:pStyle w:val="a3"/>
        <w:ind w:leftChars="-40" w:left="995" w:hangingChars="514" w:hanging="1079"/>
        <w:jc w:val="center"/>
        <w:rPr>
          <w:rFonts w:hint="eastAsia"/>
          <w:color w:val="FF0000"/>
        </w:rPr>
      </w:pPr>
      <w:r>
        <w:object w:dxaOrig="8304" w:dyaOrig="5261" w14:anchorId="617270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pt;height:166pt" o:ole="">
            <v:imagedata r:id="rId8" o:title=""/>
            <o:lock v:ext="edit" aspectratio="f"/>
          </v:shape>
          <o:OLEObject Type="Embed" ProgID="Visio.Drawing.15" ShapeID="_x0000_i1025" DrawAspect="Content" ObjectID="_1609162425" r:id="rId9"/>
        </w:object>
      </w:r>
    </w:p>
    <w:p w14:paraId="232EB6BE" w14:textId="52254AB9" w:rsidR="00FD6239" w:rsidRDefault="00FD6239" w:rsidP="00B164BB">
      <w:pPr>
        <w:pStyle w:val="a3"/>
        <w:ind w:left="1080" w:firstLineChars="0" w:firstLine="0"/>
      </w:pPr>
    </w:p>
    <w:p w14:paraId="7BB081C8" w14:textId="2EFA0EB1" w:rsidR="00FD6239" w:rsidRDefault="004A271B" w:rsidP="004A271B">
      <w:pPr>
        <w:pStyle w:val="a3"/>
        <w:ind w:firstLineChars="0" w:firstLine="0"/>
        <w:jc w:val="left"/>
        <w:rPr>
          <w:color w:val="FF0000"/>
        </w:rPr>
      </w:pPr>
      <w:r w:rsidRPr="004A271B">
        <w:rPr>
          <w:rFonts w:hint="eastAsia"/>
          <w:color w:val="FF0000"/>
        </w:rPr>
        <w:t>6</w:t>
      </w:r>
      <w:r w:rsidRPr="004A271B">
        <w:rPr>
          <w:color w:val="FF0000"/>
        </w:rPr>
        <w:t>.</w:t>
      </w:r>
      <w:r w:rsidRPr="004A271B">
        <w:rPr>
          <w:rFonts w:hint="eastAsia"/>
          <w:color w:val="FF0000"/>
        </w:rPr>
        <w:t>色散值求解</w:t>
      </w:r>
    </w:p>
    <w:p w14:paraId="4A126E0C" w14:textId="1059DDA3" w:rsidR="004A271B" w:rsidRPr="004A271B" w:rsidRDefault="00BE0C74" w:rsidP="004A271B">
      <w:pPr>
        <w:pStyle w:val="a3"/>
        <w:ind w:firstLineChars="0" w:firstLine="0"/>
        <w:jc w:val="left"/>
        <w:rPr>
          <w:rFonts w:hint="eastAsia"/>
          <w:color w:val="FF0000"/>
        </w:rPr>
      </w:pPr>
      <w:r w:rsidRPr="00BE0C74">
        <w:rPr>
          <w:color w:val="FF0000"/>
          <w:position w:val="-76"/>
        </w:rPr>
        <w:object w:dxaOrig="4660" w:dyaOrig="1400" w14:anchorId="67B1C150">
          <v:shape id="_x0000_i1032" type="#_x0000_t75" style="width:233pt;height:70pt" o:ole="">
            <v:imagedata r:id="rId10" o:title=""/>
          </v:shape>
          <o:OLEObject Type="Embed" ProgID="Equation.DSMT4" ShapeID="_x0000_i1032" DrawAspect="Content" ObjectID="_1609162426" r:id="rId11"/>
        </w:object>
      </w:r>
      <w:r w:rsidR="004A271B">
        <w:rPr>
          <w:color w:val="FF0000"/>
        </w:rPr>
        <w:t xml:space="preserve"> </w:t>
      </w:r>
      <w:bookmarkStart w:id="0" w:name="_GoBack"/>
      <w:bookmarkEnd w:id="0"/>
    </w:p>
    <w:sectPr w:rsidR="004A271B" w:rsidRPr="004A271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E8CDDAE" w14:textId="77777777" w:rsidR="004267CD" w:rsidRDefault="004267CD" w:rsidP="002661C6">
      <w:r>
        <w:separator/>
      </w:r>
    </w:p>
  </w:endnote>
  <w:endnote w:type="continuationSeparator" w:id="0">
    <w:p w14:paraId="736785BD" w14:textId="77777777" w:rsidR="004267CD" w:rsidRDefault="004267CD" w:rsidP="002661C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6FF923E2" w14:textId="77777777" w:rsidR="004267CD" w:rsidRDefault="004267CD" w:rsidP="002661C6">
      <w:r>
        <w:separator/>
      </w:r>
    </w:p>
  </w:footnote>
  <w:footnote w:type="continuationSeparator" w:id="0">
    <w:p w14:paraId="6330E991" w14:textId="77777777" w:rsidR="004267CD" w:rsidRDefault="004267CD" w:rsidP="002661C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0C43BC"/>
    <w:multiLevelType w:val="hybridMultilevel"/>
    <w:tmpl w:val="78C82836"/>
    <w:lvl w:ilvl="0" w:tplc="49CCA50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" w15:restartNumberingAfterBreak="0">
    <w:nsid w:val="114242AC"/>
    <w:multiLevelType w:val="hybridMultilevel"/>
    <w:tmpl w:val="210A01BA"/>
    <w:lvl w:ilvl="0" w:tplc="49CCA50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2" w15:restartNumberingAfterBreak="0">
    <w:nsid w:val="169B68E1"/>
    <w:multiLevelType w:val="hybridMultilevel"/>
    <w:tmpl w:val="ED9C308E"/>
    <w:lvl w:ilvl="0" w:tplc="AAD2CD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83214E8"/>
    <w:multiLevelType w:val="hybridMultilevel"/>
    <w:tmpl w:val="CE5AD716"/>
    <w:lvl w:ilvl="0" w:tplc="49CCA50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4" w15:restartNumberingAfterBreak="0">
    <w:nsid w:val="43F14891"/>
    <w:multiLevelType w:val="hybridMultilevel"/>
    <w:tmpl w:val="38324B44"/>
    <w:lvl w:ilvl="0" w:tplc="7A3485A2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 w15:restartNumberingAfterBreak="0">
    <w:nsid w:val="6D245C4F"/>
    <w:multiLevelType w:val="hybridMultilevel"/>
    <w:tmpl w:val="74DA2E10"/>
    <w:lvl w:ilvl="0" w:tplc="BA4ED4BC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6" w15:restartNumberingAfterBreak="0">
    <w:nsid w:val="739603F8"/>
    <w:multiLevelType w:val="hybridMultilevel"/>
    <w:tmpl w:val="A1E8ED2E"/>
    <w:lvl w:ilvl="0" w:tplc="49CCA50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num w:numId="1">
    <w:abstractNumId w:val="2"/>
  </w:num>
  <w:num w:numId="2">
    <w:abstractNumId w:val="5"/>
  </w:num>
  <w:num w:numId="3">
    <w:abstractNumId w:val="0"/>
  </w:num>
  <w:num w:numId="4">
    <w:abstractNumId w:val="6"/>
  </w:num>
  <w:num w:numId="5">
    <w:abstractNumId w:val="4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22931"/>
    <w:rsid w:val="00075CB8"/>
    <w:rsid w:val="000A2270"/>
    <w:rsid w:val="000F22A8"/>
    <w:rsid w:val="00200F05"/>
    <w:rsid w:val="00222931"/>
    <w:rsid w:val="002661C6"/>
    <w:rsid w:val="002F3343"/>
    <w:rsid w:val="00317F59"/>
    <w:rsid w:val="004267CD"/>
    <w:rsid w:val="004A271B"/>
    <w:rsid w:val="00531FB9"/>
    <w:rsid w:val="00635D5C"/>
    <w:rsid w:val="00692BB1"/>
    <w:rsid w:val="00714788"/>
    <w:rsid w:val="00730612"/>
    <w:rsid w:val="007640B4"/>
    <w:rsid w:val="007F15C7"/>
    <w:rsid w:val="00930CA4"/>
    <w:rsid w:val="00A85547"/>
    <w:rsid w:val="00B164BB"/>
    <w:rsid w:val="00BE0C74"/>
    <w:rsid w:val="00C47264"/>
    <w:rsid w:val="00C67811"/>
    <w:rsid w:val="00CA099E"/>
    <w:rsid w:val="00CE5878"/>
    <w:rsid w:val="00CE75A6"/>
    <w:rsid w:val="00DA7BF7"/>
    <w:rsid w:val="00DC7564"/>
    <w:rsid w:val="00E32620"/>
    <w:rsid w:val="00E62A6C"/>
    <w:rsid w:val="00EC4BEC"/>
    <w:rsid w:val="00F26AA8"/>
    <w:rsid w:val="00FD62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85BFC0F"/>
  <w15:chartTrackingRefBased/>
  <w15:docId w15:val="{9A75EF8A-8E8B-4722-8744-A8C27231B0E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164BB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2661C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2661C6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2661C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2661C6"/>
    <w:rPr>
      <w:sz w:val="18"/>
      <w:szCs w:val="18"/>
    </w:rPr>
  </w:style>
  <w:style w:type="table" w:styleId="a8">
    <w:name w:val="Table Grid"/>
    <w:basedOn w:val="a1"/>
    <w:uiPriority w:val="39"/>
    <w:rsid w:val="00A8554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5" Type="http://schemas.openxmlformats.org/officeDocument/2006/relationships/webSettings" Target="webSettings.xml"/><Relationship Id="rId10" Type="http://schemas.openxmlformats.org/officeDocument/2006/relationships/image" Target="media/image2.w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092AEFF-2943-47E9-B292-D2AB21070D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1</TotalTime>
  <Pages>4</Pages>
  <Words>421</Words>
  <Characters>2402</Characters>
  <Application>Microsoft Office Word</Application>
  <DocSecurity>0</DocSecurity>
  <Lines>20</Lines>
  <Paragraphs>5</Paragraphs>
  <ScaleCrop>false</ScaleCrop>
  <Company/>
  <LinksUpToDate>false</LinksUpToDate>
  <CharactersWithSpaces>28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盼盼 樊</dc:creator>
  <cp:keywords/>
  <dc:description/>
  <cp:lastModifiedBy>盼盼 樊</cp:lastModifiedBy>
  <cp:revision>8</cp:revision>
  <dcterms:created xsi:type="dcterms:W3CDTF">2019-01-15T07:39:00Z</dcterms:created>
  <dcterms:modified xsi:type="dcterms:W3CDTF">2019-01-16T0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